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3029A" w:rsidRDefault="0083029A" w:rsidP="005A27D5">
      <w:pPr>
        <w:ind w:left="779" w:hanging="779"/>
        <w:jc w:val="center"/>
        <w:rPr>
          <w:sz w:val="44"/>
          <w:szCs w:val="44"/>
        </w:rPr>
      </w:pPr>
    </w:p>
    <w:p w:rsidR="0083029A" w:rsidRDefault="0083029A" w:rsidP="005A27D5">
      <w:pPr>
        <w:ind w:left="779" w:hanging="779"/>
        <w:jc w:val="center"/>
        <w:rPr>
          <w:sz w:val="44"/>
          <w:szCs w:val="44"/>
        </w:rPr>
      </w:pPr>
    </w:p>
    <w:p w:rsidR="0083029A" w:rsidRPr="0083029A" w:rsidRDefault="0083029A" w:rsidP="005A27D5">
      <w:pPr>
        <w:ind w:left="920" w:hanging="920"/>
        <w:jc w:val="center"/>
        <w:rPr>
          <w:sz w:val="52"/>
          <w:szCs w:val="52"/>
        </w:rPr>
      </w:pPr>
      <w:proofErr w:type="spellStart"/>
      <w:r w:rsidRPr="0083029A">
        <w:rPr>
          <w:sz w:val="52"/>
          <w:szCs w:val="52"/>
        </w:rPr>
        <w:t>Cloudroom</w:t>
      </w:r>
      <w:r w:rsidRPr="0083029A">
        <w:rPr>
          <w:rFonts w:hint="eastAsia"/>
          <w:sz w:val="52"/>
          <w:szCs w:val="52"/>
        </w:rPr>
        <w:t>Video</w:t>
      </w:r>
      <w:r w:rsidRPr="0083029A">
        <w:rPr>
          <w:sz w:val="52"/>
          <w:szCs w:val="52"/>
        </w:rPr>
        <w:t>SDK</w:t>
      </w:r>
      <w:proofErr w:type="spellEnd"/>
      <w:r w:rsidRPr="0083029A">
        <w:rPr>
          <w:sz w:val="52"/>
          <w:szCs w:val="52"/>
        </w:rPr>
        <w:t xml:space="preserve"> for Web</w:t>
      </w:r>
    </w:p>
    <w:p w:rsidR="0083029A" w:rsidRPr="0083029A" w:rsidRDefault="0083029A" w:rsidP="005A27D5">
      <w:pPr>
        <w:ind w:left="853" w:hanging="853"/>
        <w:jc w:val="center"/>
        <w:rPr>
          <w:b/>
          <w:sz w:val="48"/>
          <w:szCs w:val="48"/>
        </w:rPr>
      </w:pPr>
      <w:r w:rsidRPr="0083029A">
        <w:rPr>
          <w:b/>
          <w:sz w:val="48"/>
          <w:szCs w:val="48"/>
        </w:rPr>
        <w:t>开发指南</w:t>
      </w:r>
    </w:p>
    <w:p w:rsidR="0083029A" w:rsidRDefault="00CE7496" w:rsidP="005A27D5">
      <w:pPr>
        <w:ind w:left="42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      </w:t>
      </w:r>
      <w:r w:rsidR="0083029A">
        <w:rPr>
          <w:rFonts w:hint="eastAsia"/>
        </w:rPr>
        <w:t>（</w:t>
      </w:r>
      <w:r>
        <w:rPr>
          <w:rFonts w:hint="eastAsia"/>
        </w:rPr>
        <w:t>V3.</w:t>
      </w:r>
      <w:r w:rsidR="00731D64">
        <w:t>3</w:t>
      </w:r>
      <w:r w:rsidR="0083029A">
        <w:rPr>
          <w:rFonts w:hint="eastAsia"/>
        </w:rPr>
        <w:t>）</w:t>
      </w:r>
    </w:p>
    <w:p w:rsidR="0083029A" w:rsidRDefault="0083029A" w:rsidP="005A27D5">
      <w:pPr>
        <w:ind w:left="779" w:hanging="779"/>
        <w:jc w:val="center"/>
        <w:rPr>
          <w:sz w:val="44"/>
          <w:szCs w:val="44"/>
        </w:rPr>
      </w:pPr>
    </w:p>
    <w:p w:rsidR="0083029A" w:rsidRDefault="0083029A" w:rsidP="005A27D5">
      <w:pPr>
        <w:ind w:left="779" w:hanging="779"/>
        <w:jc w:val="center"/>
        <w:rPr>
          <w:sz w:val="44"/>
          <w:szCs w:val="44"/>
        </w:rPr>
      </w:pPr>
    </w:p>
    <w:p w:rsidR="0083029A" w:rsidRDefault="0083029A" w:rsidP="005A27D5">
      <w:pPr>
        <w:ind w:left="779" w:hanging="779"/>
        <w:jc w:val="center"/>
        <w:rPr>
          <w:sz w:val="44"/>
          <w:szCs w:val="44"/>
        </w:rPr>
      </w:pPr>
    </w:p>
    <w:p w:rsidR="0083029A" w:rsidRDefault="0083029A" w:rsidP="005A27D5">
      <w:pPr>
        <w:ind w:left="779" w:hanging="779"/>
        <w:jc w:val="center"/>
        <w:rPr>
          <w:sz w:val="44"/>
          <w:szCs w:val="44"/>
        </w:rPr>
      </w:pPr>
    </w:p>
    <w:p w:rsidR="0083029A" w:rsidRDefault="0083029A" w:rsidP="005A27D5">
      <w:pPr>
        <w:ind w:left="779" w:hanging="779"/>
        <w:jc w:val="center"/>
        <w:rPr>
          <w:sz w:val="44"/>
          <w:szCs w:val="44"/>
        </w:rPr>
      </w:pPr>
    </w:p>
    <w:p w:rsidR="0083029A" w:rsidRDefault="0083029A" w:rsidP="005A27D5">
      <w:pPr>
        <w:ind w:left="779" w:hanging="779"/>
        <w:jc w:val="center"/>
        <w:rPr>
          <w:sz w:val="44"/>
          <w:szCs w:val="44"/>
        </w:rPr>
      </w:pPr>
    </w:p>
    <w:p w:rsidR="0083029A" w:rsidRDefault="0083029A" w:rsidP="005A27D5">
      <w:pPr>
        <w:ind w:left="779" w:hanging="779"/>
        <w:jc w:val="center"/>
        <w:rPr>
          <w:sz w:val="44"/>
          <w:szCs w:val="44"/>
        </w:rPr>
      </w:pPr>
    </w:p>
    <w:p w:rsidR="0083029A" w:rsidRDefault="0083029A" w:rsidP="005A27D5">
      <w:pPr>
        <w:ind w:left="779" w:hanging="779"/>
        <w:jc w:val="center"/>
        <w:rPr>
          <w:sz w:val="44"/>
          <w:szCs w:val="44"/>
        </w:rPr>
      </w:pPr>
    </w:p>
    <w:p w:rsidR="0083029A" w:rsidRPr="0083029A" w:rsidRDefault="0083029A" w:rsidP="005A27D5">
      <w:pPr>
        <w:ind w:left="569" w:hanging="569"/>
        <w:jc w:val="center"/>
        <w:rPr>
          <w:b/>
        </w:rPr>
      </w:pPr>
      <w:r w:rsidRPr="0083029A">
        <w:rPr>
          <w:b/>
          <w:sz w:val="32"/>
          <w:szCs w:val="32"/>
        </w:rPr>
        <w:t>深圳市云屋科技有限公司</w:t>
      </w:r>
    </w:p>
    <w:p w:rsidR="0083029A" w:rsidRPr="0083029A" w:rsidRDefault="0083029A" w:rsidP="005A27D5">
      <w:pPr>
        <w:ind w:left="569" w:hanging="569"/>
        <w:jc w:val="center"/>
        <w:rPr>
          <w:b/>
        </w:rPr>
      </w:pPr>
      <w:proofErr w:type="spellStart"/>
      <w:r w:rsidRPr="0083029A">
        <w:rPr>
          <w:b/>
          <w:sz w:val="32"/>
          <w:szCs w:val="32"/>
        </w:rPr>
        <w:t>Cloudroom</w:t>
      </w:r>
      <w:proofErr w:type="spellEnd"/>
      <w:r w:rsidRPr="0083029A">
        <w:rPr>
          <w:b/>
          <w:sz w:val="32"/>
          <w:szCs w:val="32"/>
        </w:rPr>
        <w:t xml:space="preserve"> Technology Co., Ltd.</w:t>
      </w:r>
    </w:p>
    <w:p w:rsidR="004A00CF" w:rsidRDefault="00D74BCB" w:rsidP="005A27D5">
      <w:pPr>
        <w:ind w:left="425"/>
        <w:jc w:val="center"/>
        <w:rPr>
          <w:rStyle w:val="Internet"/>
          <w:sz w:val="32"/>
          <w:szCs w:val="32"/>
        </w:rPr>
      </w:pPr>
      <w:hyperlink r:id="rId8">
        <w:r w:rsidR="0083029A">
          <w:rPr>
            <w:rStyle w:val="Internet"/>
            <w:sz w:val="32"/>
            <w:szCs w:val="32"/>
          </w:rPr>
          <w:t>http://www.cloudroom.com</w:t>
        </w:r>
      </w:hyperlink>
    </w:p>
    <w:p w:rsidR="0083029A" w:rsidRDefault="0083029A" w:rsidP="005A27D5">
      <w:pPr>
        <w:ind w:left="566" w:hanging="566"/>
        <w:jc w:val="center"/>
        <w:rPr>
          <w:rStyle w:val="Internet"/>
          <w:sz w:val="32"/>
          <w:szCs w:val="32"/>
        </w:rPr>
      </w:pPr>
    </w:p>
    <w:p w:rsidR="0083029A" w:rsidRDefault="0083029A" w:rsidP="005A27D5">
      <w:pPr>
        <w:ind w:left="566" w:hanging="566"/>
        <w:jc w:val="center"/>
        <w:rPr>
          <w:rStyle w:val="Internet"/>
          <w:sz w:val="32"/>
          <w:szCs w:val="32"/>
        </w:rPr>
      </w:pPr>
    </w:p>
    <w:p w:rsidR="0083029A" w:rsidRDefault="0083029A" w:rsidP="005A27D5">
      <w:pPr>
        <w:ind w:left="566" w:hanging="566"/>
        <w:jc w:val="center"/>
        <w:rPr>
          <w:rStyle w:val="Internet"/>
          <w:sz w:val="32"/>
          <w:szCs w:val="32"/>
        </w:rPr>
      </w:pPr>
    </w:p>
    <w:p w:rsidR="0083029A" w:rsidRDefault="0083029A" w:rsidP="005A27D5">
      <w:pPr>
        <w:ind w:left="566" w:hanging="566"/>
        <w:jc w:val="center"/>
        <w:rPr>
          <w:rStyle w:val="Internet"/>
          <w:sz w:val="32"/>
          <w:szCs w:val="32"/>
        </w:rPr>
      </w:pPr>
    </w:p>
    <w:p w:rsidR="0083029A" w:rsidRDefault="0083029A" w:rsidP="005A27D5">
      <w:pPr>
        <w:ind w:left="566" w:hanging="566"/>
        <w:jc w:val="center"/>
        <w:rPr>
          <w:rStyle w:val="Internet"/>
          <w:sz w:val="32"/>
          <w:szCs w:val="32"/>
        </w:rPr>
      </w:pPr>
    </w:p>
    <w:p w:rsidR="0083029A" w:rsidRDefault="0083029A" w:rsidP="005A27D5">
      <w:pPr>
        <w:ind w:left="566" w:hanging="566"/>
        <w:jc w:val="center"/>
        <w:rPr>
          <w:rStyle w:val="Internet"/>
          <w:sz w:val="32"/>
          <w:szCs w:val="32"/>
        </w:rPr>
      </w:pPr>
    </w:p>
    <w:p w:rsidR="008C53F9" w:rsidRDefault="008C53F9" w:rsidP="005A27D5">
      <w:pPr>
        <w:ind w:left="779" w:hanging="779"/>
        <w:jc w:val="center"/>
      </w:pPr>
      <w:r>
        <w:rPr>
          <w:sz w:val="44"/>
          <w:szCs w:val="44"/>
        </w:rPr>
        <w:lastRenderedPageBreak/>
        <w:t>目录</w:t>
      </w:r>
    </w:p>
    <w:bookmarkStart w:id="0" w:name="_GoBack"/>
    <w:bookmarkEnd w:id="0"/>
    <w:p w:rsidR="007361AA" w:rsidRDefault="008C53F9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kern w:val="2"/>
          <w:sz w:val="21"/>
          <w:szCs w:val="22"/>
        </w:rPr>
      </w:pPr>
      <w:r>
        <w:fldChar w:fldCharType="begin"/>
      </w:r>
      <w:r>
        <w:instrText>TOC \z \o "1-2" \u \h</w:instrText>
      </w:r>
      <w:r>
        <w:fldChar w:fldCharType="separate"/>
      </w:r>
      <w:hyperlink w:anchor="_Toc484198929" w:history="1">
        <w:r w:rsidR="007361AA" w:rsidRPr="006655EA">
          <w:rPr>
            <w:rStyle w:val="a8"/>
            <w:noProof/>
          </w:rPr>
          <w:t>1.</w:t>
        </w:r>
        <w:r w:rsidR="007361A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7361AA" w:rsidRPr="006655EA">
          <w:rPr>
            <w:rStyle w:val="a8"/>
            <w:noProof/>
          </w:rPr>
          <w:t>简介</w:t>
        </w:r>
        <w:r w:rsidR="007361AA">
          <w:rPr>
            <w:noProof/>
            <w:webHidden/>
          </w:rPr>
          <w:tab/>
        </w:r>
        <w:r w:rsidR="007361AA">
          <w:rPr>
            <w:noProof/>
            <w:webHidden/>
          </w:rPr>
          <w:fldChar w:fldCharType="begin"/>
        </w:r>
        <w:r w:rsidR="007361AA">
          <w:rPr>
            <w:noProof/>
            <w:webHidden/>
          </w:rPr>
          <w:instrText xml:space="preserve"> PAGEREF _Toc484198929 \h </w:instrText>
        </w:r>
        <w:r w:rsidR="007361AA">
          <w:rPr>
            <w:noProof/>
            <w:webHidden/>
          </w:rPr>
        </w:r>
        <w:r w:rsidR="007361AA">
          <w:rPr>
            <w:noProof/>
            <w:webHidden/>
          </w:rPr>
          <w:fldChar w:fldCharType="separate"/>
        </w:r>
        <w:r w:rsidR="007361AA">
          <w:rPr>
            <w:noProof/>
            <w:webHidden/>
          </w:rPr>
          <w:t>3</w:t>
        </w:r>
        <w:r w:rsidR="007361AA">
          <w:rPr>
            <w:noProof/>
            <w:webHidden/>
          </w:rPr>
          <w:fldChar w:fldCharType="end"/>
        </w:r>
      </w:hyperlink>
    </w:p>
    <w:p w:rsidR="007361AA" w:rsidRDefault="007361AA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color w:val="auto"/>
          <w:kern w:val="2"/>
          <w:sz w:val="21"/>
          <w:szCs w:val="22"/>
        </w:rPr>
      </w:pPr>
      <w:hyperlink w:anchor="_Toc484198930" w:history="1">
        <w:r w:rsidRPr="006655EA">
          <w:rPr>
            <w:rStyle w:val="a8"/>
            <w:noProof/>
          </w:rPr>
          <w:t>1.1.</w:t>
        </w:r>
        <w:r>
          <w:rPr>
            <w:rFonts w:asciiTheme="minorHAnsi" w:eastAsiaTheme="minorEastAsia" w:hAnsiTheme="minorHAnsi" w:cstheme="minorBidi"/>
            <w:smallCaps w:val="0"/>
            <w:noProof/>
            <w:color w:val="auto"/>
            <w:kern w:val="2"/>
            <w:sz w:val="21"/>
            <w:szCs w:val="22"/>
          </w:rPr>
          <w:tab/>
        </w:r>
        <w:r w:rsidRPr="006655EA">
          <w:rPr>
            <w:rStyle w:val="a8"/>
            <w:rFonts w:ascii="宋体" w:hAnsi="宋体" w:cs="Cordia New"/>
            <w:noProof/>
          </w:rPr>
          <w:t>系统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color w:val="auto"/>
          <w:kern w:val="2"/>
          <w:sz w:val="21"/>
          <w:szCs w:val="22"/>
        </w:rPr>
      </w:pPr>
      <w:hyperlink w:anchor="_Toc484198931" w:history="1">
        <w:r w:rsidRPr="006655EA">
          <w:rPr>
            <w:rStyle w:val="a8"/>
            <w:noProof/>
          </w:rPr>
          <w:t>1.2.</w:t>
        </w:r>
        <w:r>
          <w:rPr>
            <w:rFonts w:asciiTheme="minorHAnsi" w:eastAsiaTheme="minorEastAsia" w:hAnsiTheme="minorHAnsi" w:cstheme="minorBidi"/>
            <w:smallCaps w:val="0"/>
            <w:noProof/>
            <w:color w:val="auto"/>
            <w:kern w:val="2"/>
            <w:sz w:val="21"/>
            <w:szCs w:val="22"/>
          </w:rPr>
          <w:tab/>
        </w:r>
        <w:r w:rsidRPr="006655EA">
          <w:rPr>
            <w:rStyle w:val="a8"/>
            <w:rFonts w:ascii="宋体" w:hAnsi="宋体" w:cs="Cordia New"/>
            <w:noProof/>
          </w:rPr>
          <w:t>系统特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kern w:val="2"/>
          <w:sz w:val="21"/>
          <w:szCs w:val="22"/>
        </w:rPr>
      </w:pPr>
      <w:hyperlink w:anchor="_Toc484198932" w:history="1">
        <w:r w:rsidRPr="006655EA">
          <w:rPr>
            <w:rStyle w:val="a8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Pr="006655EA">
          <w:rPr>
            <w:rStyle w:val="a8"/>
            <w:noProof/>
          </w:rPr>
          <w:t>编写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kern w:val="2"/>
          <w:sz w:val="21"/>
          <w:szCs w:val="22"/>
        </w:rPr>
      </w:pPr>
      <w:hyperlink w:anchor="_Toc484198933" w:history="1">
        <w:r w:rsidRPr="006655EA">
          <w:rPr>
            <w:rStyle w:val="a8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Pr="006655EA">
          <w:rPr>
            <w:rStyle w:val="a8"/>
            <w:noProof/>
          </w:rPr>
          <w:t>开发准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color w:val="auto"/>
          <w:kern w:val="2"/>
          <w:sz w:val="21"/>
          <w:szCs w:val="22"/>
        </w:rPr>
      </w:pPr>
      <w:hyperlink w:anchor="_Toc484198934" w:history="1">
        <w:r w:rsidRPr="006655EA">
          <w:rPr>
            <w:rStyle w:val="a8"/>
            <w:rFonts w:ascii="宋体" w:hAnsi="宋体" w:cs="Cordia New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color w:val="auto"/>
            <w:kern w:val="2"/>
            <w:sz w:val="21"/>
            <w:szCs w:val="22"/>
          </w:rPr>
          <w:tab/>
        </w:r>
        <w:r w:rsidRPr="006655EA">
          <w:rPr>
            <w:rStyle w:val="a8"/>
            <w:rFonts w:ascii="宋体" w:hAnsi="宋体" w:cs="Cordia New"/>
            <w:noProof/>
          </w:rPr>
          <w:t>安装插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color w:val="auto"/>
          <w:kern w:val="2"/>
          <w:sz w:val="21"/>
          <w:szCs w:val="22"/>
        </w:rPr>
      </w:pPr>
      <w:hyperlink w:anchor="_Toc484198935" w:history="1">
        <w:r w:rsidRPr="006655EA">
          <w:rPr>
            <w:rStyle w:val="a8"/>
            <w:rFonts w:ascii="宋体" w:hAnsi="宋体" w:cs="Cordia New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color w:val="auto"/>
            <w:kern w:val="2"/>
            <w:sz w:val="21"/>
            <w:szCs w:val="22"/>
          </w:rPr>
          <w:tab/>
        </w:r>
        <w:r w:rsidRPr="006655EA">
          <w:rPr>
            <w:rStyle w:val="a8"/>
            <w:rFonts w:ascii="宋体" w:hAnsi="宋体" w:cs="Cordia New"/>
            <w:noProof/>
          </w:rPr>
          <w:t>导入SDK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kern w:val="2"/>
          <w:sz w:val="21"/>
          <w:szCs w:val="22"/>
        </w:rPr>
      </w:pPr>
      <w:hyperlink w:anchor="_Toc484198936" w:history="1">
        <w:r w:rsidRPr="006655EA">
          <w:rPr>
            <w:rStyle w:val="a8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Pr="006655EA">
          <w:rPr>
            <w:rStyle w:val="a8"/>
            <w:noProof/>
          </w:rPr>
          <w:t>基本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color w:val="auto"/>
          <w:kern w:val="2"/>
          <w:sz w:val="21"/>
          <w:szCs w:val="22"/>
        </w:rPr>
      </w:pPr>
      <w:hyperlink w:anchor="_Toc484198937" w:history="1">
        <w:r w:rsidRPr="006655EA">
          <w:rPr>
            <w:rStyle w:val="a8"/>
            <w:rFonts w:ascii="宋体" w:hAnsi="宋体" w:cs="Cordia New"/>
            <w:noProof/>
          </w:rPr>
          <w:t>3.1 SDK初始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color w:val="auto"/>
          <w:kern w:val="2"/>
          <w:sz w:val="21"/>
          <w:szCs w:val="22"/>
        </w:rPr>
      </w:pPr>
      <w:hyperlink w:anchor="_Toc484198938" w:history="1">
        <w:r w:rsidRPr="006655EA">
          <w:rPr>
            <w:rStyle w:val="a8"/>
            <w:rFonts w:ascii="宋体" w:hAnsi="宋体" w:cs="Cordia New"/>
            <w:noProof/>
          </w:rPr>
          <w:t>3.2 SDK反初始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color w:val="auto"/>
          <w:kern w:val="2"/>
          <w:sz w:val="21"/>
          <w:szCs w:val="22"/>
        </w:rPr>
      </w:pPr>
      <w:hyperlink w:anchor="_Toc484198939" w:history="1">
        <w:r w:rsidRPr="006655EA">
          <w:rPr>
            <w:rStyle w:val="a8"/>
            <w:rFonts w:ascii="宋体" w:hAnsi="宋体" w:cs="Cordia New"/>
            <w:noProof/>
          </w:rPr>
          <w:t>3.3 设置服务器地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color w:val="auto"/>
          <w:kern w:val="2"/>
          <w:sz w:val="21"/>
          <w:szCs w:val="22"/>
        </w:rPr>
      </w:pPr>
      <w:hyperlink w:anchor="_Toc484198940" w:history="1">
        <w:r w:rsidRPr="006655EA">
          <w:rPr>
            <w:rStyle w:val="a8"/>
            <w:rFonts w:ascii="宋体" w:hAnsi="宋体" w:cs="Cordia New"/>
            <w:noProof/>
          </w:rPr>
          <w:t>3.4 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color w:val="auto"/>
          <w:kern w:val="2"/>
          <w:sz w:val="21"/>
          <w:szCs w:val="22"/>
        </w:rPr>
      </w:pPr>
      <w:hyperlink w:anchor="_Toc484198941" w:history="1">
        <w:r w:rsidRPr="006655EA">
          <w:rPr>
            <w:rStyle w:val="a8"/>
            <w:rFonts w:ascii="宋体" w:hAnsi="宋体" w:cs="Cordia New"/>
            <w:noProof/>
          </w:rPr>
          <w:t>3.5 注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kern w:val="2"/>
          <w:sz w:val="21"/>
          <w:szCs w:val="22"/>
        </w:rPr>
      </w:pPr>
      <w:hyperlink w:anchor="_Toc484198942" w:history="1">
        <w:r w:rsidRPr="006655EA">
          <w:rPr>
            <w:rStyle w:val="a8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Pr="006655EA">
          <w:rPr>
            <w:rStyle w:val="a8"/>
            <w:noProof/>
          </w:rPr>
          <w:t>呼叫和排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color w:val="auto"/>
          <w:kern w:val="2"/>
          <w:sz w:val="21"/>
          <w:szCs w:val="22"/>
        </w:rPr>
      </w:pPr>
      <w:hyperlink w:anchor="_Toc484198943" w:history="1">
        <w:r w:rsidRPr="006655EA">
          <w:rPr>
            <w:rStyle w:val="a8"/>
            <w:rFonts w:ascii="宋体" w:hAnsi="宋体" w:cs="Cordia New"/>
            <w:noProof/>
          </w:rPr>
          <w:t>5.1 业务流程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color w:val="auto"/>
          <w:kern w:val="2"/>
          <w:sz w:val="21"/>
          <w:szCs w:val="22"/>
        </w:rPr>
      </w:pPr>
      <w:hyperlink w:anchor="_Toc484198944" w:history="1">
        <w:r w:rsidRPr="006655EA">
          <w:rPr>
            <w:rStyle w:val="a8"/>
            <w:rFonts w:ascii="宋体" w:hAnsi="宋体" w:cs="Cordia New"/>
            <w:noProof/>
          </w:rPr>
          <w:t>5.2 时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color w:val="auto"/>
          <w:kern w:val="2"/>
          <w:sz w:val="21"/>
          <w:szCs w:val="22"/>
        </w:rPr>
      </w:pPr>
      <w:hyperlink w:anchor="_Toc484198945" w:history="1">
        <w:r w:rsidRPr="006655EA">
          <w:rPr>
            <w:rStyle w:val="a8"/>
            <w:rFonts w:ascii="宋体" w:hAnsi="宋体" w:cs="Cordia New"/>
            <w:noProof/>
          </w:rPr>
          <w:t>5.3 注意事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kern w:val="2"/>
          <w:sz w:val="21"/>
          <w:szCs w:val="22"/>
        </w:rPr>
      </w:pPr>
      <w:hyperlink w:anchor="_Toc484198946" w:history="1">
        <w:r w:rsidRPr="006655EA">
          <w:rPr>
            <w:rStyle w:val="a8"/>
            <w:noProof/>
          </w:rPr>
          <w:t>6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Pr="006655EA">
          <w:rPr>
            <w:rStyle w:val="a8"/>
            <w:noProof/>
          </w:rPr>
          <w:t>会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color w:val="auto"/>
          <w:kern w:val="2"/>
          <w:sz w:val="21"/>
          <w:szCs w:val="22"/>
        </w:rPr>
      </w:pPr>
      <w:hyperlink w:anchor="_Toc484198947" w:history="1">
        <w:r w:rsidRPr="006655EA">
          <w:rPr>
            <w:rStyle w:val="a8"/>
            <w:rFonts w:ascii="宋体" w:hAnsi="宋体" w:cs="Cordia New"/>
            <w:noProof/>
          </w:rPr>
          <w:t>6.1 业务流程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color w:val="auto"/>
          <w:kern w:val="2"/>
          <w:sz w:val="21"/>
          <w:szCs w:val="22"/>
        </w:rPr>
      </w:pPr>
      <w:hyperlink w:anchor="_Toc484198948" w:history="1">
        <w:r w:rsidRPr="006655EA">
          <w:rPr>
            <w:rStyle w:val="a8"/>
            <w:rFonts w:ascii="宋体" w:hAnsi="宋体" w:cs="Cordia New"/>
            <w:noProof/>
          </w:rPr>
          <w:t>6.2 时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color w:val="auto"/>
          <w:kern w:val="2"/>
          <w:sz w:val="21"/>
          <w:szCs w:val="22"/>
        </w:rPr>
      </w:pPr>
      <w:hyperlink w:anchor="_Toc484198949" w:history="1">
        <w:r w:rsidRPr="006655EA">
          <w:rPr>
            <w:rStyle w:val="a8"/>
            <w:rFonts w:ascii="宋体" w:hAnsi="宋体" w:cs="Cordia New"/>
            <w:noProof/>
          </w:rPr>
          <w:t>6.3 注意事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kern w:val="2"/>
          <w:sz w:val="21"/>
          <w:szCs w:val="22"/>
        </w:rPr>
      </w:pPr>
      <w:hyperlink w:anchor="_Toc484198950" w:history="1">
        <w:r w:rsidRPr="006655EA">
          <w:rPr>
            <w:rStyle w:val="a8"/>
            <w:noProof/>
          </w:rPr>
          <w:t>7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Pr="006655EA">
          <w:rPr>
            <w:rStyle w:val="a8"/>
            <w:noProof/>
          </w:rPr>
          <w:t>音视频通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color w:val="auto"/>
          <w:kern w:val="2"/>
          <w:sz w:val="21"/>
          <w:szCs w:val="22"/>
        </w:rPr>
      </w:pPr>
      <w:hyperlink w:anchor="_Toc484198951" w:history="1">
        <w:r w:rsidRPr="006655EA">
          <w:rPr>
            <w:rStyle w:val="a8"/>
            <w:rFonts w:ascii="宋体" w:hAnsi="宋体" w:cs="Cordia New"/>
            <w:noProof/>
          </w:rPr>
          <w:t>7.1 参会人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color w:val="auto"/>
          <w:kern w:val="2"/>
          <w:sz w:val="21"/>
          <w:szCs w:val="22"/>
        </w:rPr>
      </w:pPr>
      <w:hyperlink w:anchor="_Toc484198952" w:history="1">
        <w:r w:rsidRPr="006655EA">
          <w:rPr>
            <w:rStyle w:val="a8"/>
            <w:rFonts w:ascii="宋体" w:hAnsi="宋体" w:cs="Cordia New"/>
            <w:noProof/>
          </w:rPr>
          <w:t>7.2 打开音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color w:val="auto"/>
          <w:kern w:val="2"/>
          <w:sz w:val="21"/>
          <w:szCs w:val="22"/>
        </w:rPr>
      </w:pPr>
      <w:hyperlink w:anchor="_Toc484198953" w:history="1">
        <w:r w:rsidRPr="006655EA">
          <w:rPr>
            <w:rStyle w:val="a8"/>
            <w:rFonts w:ascii="宋体" w:hAnsi="宋体" w:cs="Cordia New"/>
            <w:noProof/>
          </w:rPr>
          <w:t>7.3 打开视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color w:val="auto"/>
          <w:kern w:val="2"/>
          <w:sz w:val="21"/>
          <w:szCs w:val="22"/>
        </w:rPr>
      </w:pPr>
      <w:hyperlink w:anchor="_Toc484198954" w:history="1">
        <w:r w:rsidRPr="006655EA">
          <w:rPr>
            <w:rStyle w:val="a8"/>
            <w:rFonts w:ascii="宋体" w:hAnsi="宋体" w:cs="Cordia New"/>
            <w:noProof/>
          </w:rPr>
          <w:t>7.4 会议录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361AA" w:rsidRDefault="007361AA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kern w:val="2"/>
          <w:sz w:val="21"/>
          <w:szCs w:val="22"/>
        </w:rPr>
      </w:pPr>
      <w:hyperlink w:anchor="_Toc484198955" w:history="1">
        <w:r w:rsidRPr="006655EA">
          <w:rPr>
            <w:rStyle w:val="a8"/>
            <w:noProof/>
          </w:rPr>
          <w:t>8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Pr="006655EA">
          <w:rPr>
            <w:rStyle w:val="a8"/>
            <w:noProof/>
          </w:rPr>
          <w:t>其他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198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2280E" w:rsidRDefault="008C53F9" w:rsidP="005A27D5">
      <w:pPr>
        <w:ind w:left="425"/>
        <w:jc w:val="center"/>
        <w:rPr>
          <w:rStyle w:val="Internet"/>
          <w:sz w:val="32"/>
          <w:szCs w:val="32"/>
        </w:rPr>
      </w:pPr>
      <w:r>
        <w:fldChar w:fldCharType="end"/>
      </w:r>
    </w:p>
    <w:p w:rsidR="005F03E3" w:rsidRDefault="005F03E3" w:rsidP="00DC1669">
      <w:pPr>
        <w:pStyle w:val="1"/>
        <w:pageBreakBefore/>
        <w:numPr>
          <w:ilvl w:val="0"/>
          <w:numId w:val="2"/>
        </w:numPr>
        <w:ind w:left="1440" w:hangingChars="326" w:hanging="1440"/>
      </w:pPr>
      <w:bookmarkStart w:id="1" w:name="_Toc482712196"/>
      <w:bookmarkStart w:id="2" w:name="_Toc484198929"/>
      <w:r>
        <w:lastRenderedPageBreak/>
        <w:t>简介</w:t>
      </w:r>
      <w:bookmarkEnd w:id="1"/>
      <w:bookmarkEnd w:id="2"/>
      <w:r>
        <w:t xml:space="preserve"> </w:t>
      </w:r>
    </w:p>
    <w:p w:rsidR="005F03E3" w:rsidRDefault="005F03E3" w:rsidP="005F03E3">
      <w:pPr>
        <w:pStyle w:val="2"/>
        <w:widowControl w:val="0"/>
        <w:numPr>
          <w:ilvl w:val="1"/>
          <w:numId w:val="2"/>
        </w:numPr>
        <w:jc w:val="both"/>
      </w:pPr>
      <w:r>
        <w:tab/>
      </w:r>
      <w:bookmarkStart w:id="3" w:name="_Toc482289777"/>
      <w:bookmarkStart w:id="4" w:name="_Toc482712197"/>
      <w:bookmarkStart w:id="5" w:name="_Toc484198930"/>
      <w:r>
        <w:rPr>
          <w:rFonts w:ascii="宋体" w:eastAsia="宋体" w:hAnsi="宋体" w:cs="Cordia New"/>
        </w:rPr>
        <w:t>系统介绍</w:t>
      </w:r>
      <w:bookmarkEnd w:id="3"/>
      <w:bookmarkEnd w:id="4"/>
      <w:bookmarkEnd w:id="5"/>
    </w:p>
    <w:p w:rsidR="005F03E3" w:rsidRDefault="005F03E3" w:rsidP="005F03E3">
      <w:pPr>
        <w:ind w:firstLine="420"/>
      </w:pPr>
      <w:proofErr w:type="spellStart"/>
      <w:r>
        <w:rPr>
          <w:rFonts w:cs="Cordia New"/>
        </w:rPr>
        <w:t>CloudroomVideo</w:t>
      </w:r>
      <w:proofErr w:type="spellEnd"/>
      <w:r>
        <w:rPr>
          <w:rFonts w:cs="Cordia New"/>
        </w:rPr>
        <w:t xml:space="preserve"> SDK是基于云屋科技的网络音视频会议为有点对点</w:t>
      </w:r>
      <w:r>
        <w:rPr>
          <w:rFonts w:cs="Cordia New" w:hint="eastAsia"/>
        </w:rPr>
        <w:t>、</w:t>
      </w:r>
      <w:r>
        <w:rPr>
          <w:rFonts w:cs="Cordia New"/>
        </w:rPr>
        <w:t>点对多、多对多等音视频需求的客户量身订制的一套二次开发接口。它集成了云屋科技多年积累、创新而形成的先进的技术：高保真的宽带音频、出色的视频编解码技术，先进的网络丢包补偿、智能流控处理，分布式超大容量的云架构技术，让您能在互联网上体验流原汁原味的声音、流畅逼真的视频效果。</w:t>
      </w:r>
    </w:p>
    <w:p w:rsidR="005F03E3" w:rsidRDefault="005F03E3" w:rsidP="005F03E3">
      <w:pPr>
        <w:ind w:firstLine="420"/>
        <w:rPr>
          <w:rFonts w:cs="Cordia New"/>
        </w:rPr>
      </w:pPr>
      <w:proofErr w:type="spellStart"/>
      <w:r w:rsidRPr="00BC73FC">
        <w:rPr>
          <w:rFonts w:cs="Cordia New"/>
        </w:rPr>
        <w:t>Cloudroom</w:t>
      </w:r>
      <w:r>
        <w:rPr>
          <w:rFonts w:cs="Cordia New"/>
        </w:rPr>
        <w:t>Video</w:t>
      </w:r>
      <w:proofErr w:type="spellEnd"/>
      <w:r>
        <w:rPr>
          <w:rFonts w:cs="Cordia New"/>
        </w:rPr>
        <w:t>分为客户端SDK、服务端配置WEB、服务端SDK三部份，其中客户端 SDK用于实现呼叫、排队</w:t>
      </w:r>
      <w:r>
        <w:rPr>
          <w:rFonts w:cs="Cordia New" w:hint="eastAsia"/>
        </w:rPr>
        <w:t>、</w:t>
      </w:r>
      <w:r>
        <w:rPr>
          <w:rFonts w:cs="Cordia New"/>
        </w:rPr>
        <w:t>音视频</w:t>
      </w:r>
      <w:r>
        <w:rPr>
          <w:rFonts w:cs="Cordia New" w:hint="eastAsia"/>
        </w:rPr>
        <w:t>、</w:t>
      </w:r>
      <w:r>
        <w:rPr>
          <w:rFonts w:cs="Cordia New"/>
        </w:rPr>
        <w:t>屏幕共享、</w:t>
      </w:r>
      <w:r>
        <w:rPr>
          <w:rFonts w:cs="Cordia New" w:hint="eastAsia"/>
        </w:rPr>
        <w:t>影</w:t>
      </w:r>
      <w:r>
        <w:rPr>
          <w:rFonts w:cs="Cordia New"/>
        </w:rPr>
        <w:t>音共享、白板、通明通道、录制以及其它客户端相关的功能；服务端配置WEB用于配置排队数据（自已实现队列时，可以不用配置）； 而服务端 SDK 主要实现业务层逻辑控制，以及与第三方平台的互联。</w:t>
      </w:r>
    </w:p>
    <w:p w:rsidR="005F03E3" w:rsidRPr="00D531F0" w:rsidRDefault="005F03E3" w:rsidP="005F03E3">
      <w:pPr>
        <w:ind w:firstLine="420"/>
      </w:pPr>
      <w:r>
        <w:rPr>
          <w:rFonts w:cs="Cordia New"/>
        </w:rPr>
        <w:t>客户端SDK支持的平台有：Windows、Android、iOS</w:t>
      </w:r>
      <w:r>
        <w:rPr>
          <w:rFonts w:cs="Cordia New" w:hint="eastAsia"/>
        </w:rPr>
        <w:t>。</w:t>
      </w:r>
      <w:r>
        <w:rPr>
          <w:rFonts w:hint="eastAsia"/>
        </w:rPr>
        <w:t>本</w:t>
      </w:r>
      <w:r w:rsidRPr="00CA6721">
        <w:t>指南</w:t>
      </w:r>
      <w:r>
        <w:rPr>
          <w:rFonts w:hint="eastAsia"/>
        </w:rPr>
        <w:t>描</w:t>
      </w:r>
      <w:r>
        <w:t>写的</w:t>
      </w:r>
      <w:r>
        <w:rPr>
          <w:rFonts w:hint="eastAsia"/>
        </w:rPr>
        <w:t>即</w:t>
      </w:r>
      <w:r>
        <w:t>为</w:t>
      </w:r>
      <w:r>
        <w:rPr>
          <w:rFonts w:hint="eastAsia"/>
        </w:rPr>
        <w:t>Windows的</w:t>
      </w:r>
      <w:r w:rsidRPr="00D531F0">
        <w:t>Web</w:t>
      </w:r>
      <w:r>
        <w:rPr>
          <w:rFonts w:hint="eastAsia"/>
        </w:rPr>
        <w:t>版</w:t>
      </w:r>
      <w:r>
        <w:t>。</w:t>
      </w:r>
    </w:p>
    <w:p w:rsidR="005F03E3" w:rsidRDefault="005F03E3" w:rsidP="005F03E3">
      <w:pPr>
        <w:pStyle w:val="2"/>
        <w:widowControl w:val="0"/>
        <w:numPr>
          <w:ilvl w:val="1"/>
          <w:numId w:val="2"/>
        </w:numPr>
        <w:jc w:val="both"/>
      </w:pPr>
      <w:bookmarkStart w:id="6" w:name="_Toc482289778"/>
      <w:bookmarkStart w:id="7" w:name="_Toc482712198"/>
      <w:bookmarkStart w:id="8" w:name="_Toc484198931"/>
      <w:r>
        <w:rPr>
          <w:rFonts w:ascii="宋体" w:eastAsia="宋体" w:hAnsi="宋体" w:cs="Cordia New"/>
        </w:rPr>
        <w:t>系统特性</w:t>
      </w:r>
      <w:bookmarkEnd w:id="6"/>
      <w:bookmarkEnd w:id="7"/>
      <w:bookmarkEnd w:id="8"/>
    </w:p>
    <w:p w:rsidR="005F03E3" w:rsidRDefault="005F03E3" w:rsidP="005F03E3">
      <w:pPr>
        <w:pStyle w:val="ab"/>
        <w:ind w:firstLine="420"/>
      </w:pPr>
      <w:proofErr w:type="spellStart"/>
      <w:r w:rsidRPr="00BC73FC">
        <w:t>Cloudroom</w:t>
      </w:r>
      <w:r>
        <w:t>Video</w:t>
      </w:r>
      <w:proofErr w:type="spellEnd"/>
      <w:r>
        <w:t xml:space="preserve"> SDK是一套跨平台的时实通讯解决方案，支持当前主流的操作系统：windows、android、iOS、mac。</w:t>
      </w:r>
    </w:p>
    <w:p w:rsidR="005F03E3" w:rsidRDefault="005F03E3" w:rsidP="005F03E3">
      <w:pPr>
        <w:pStyle w:val="ab"/>
        <w:ind w:firstLine="420"/>
      </w:pPr>
      <w:r>
        <w:t>视频编解码我们使用了先进的 H.264 High Profile，再加上云屋智能的流控、防马赛克处理和动态码率算法，使视频具有低带宽占用高清晰度的特点。</w:t>
      </w:r>
    </w:p>
    <w:p w:rsidR="005F03E3" w:rsidRDefault="005F03E3" w:rsidP="005F03E3">
      <w:pPr>
        <w:pStyle w:val="ab"/>
      </w:pPr>
      <w:r>
        <w:t>语音我们采用了AMR-WB高保真宽频语音编码，辨识度很高，最大程度保留了发言者的音色，再加上云屋智能丢包补偿算法，在丢包50%的情况下仍然可以保障语音的正常沟通；</w:t>
      </w:r>
    </w:p>
    <w:p w:rsidR="005F03E3" w:rsidRDefault="005F03E3" w:rsidP="005F03E3">
      <w:pPr>
        <w:pStyle w:val="ab"/>
        <w:ind w:firstLine="420"/>
      </w:pPr>
      <w:r>
        <w:t>整个系统采用负荷分担的云架构，使其在可靠性、可扩展性上具有了先天的优势，也为用户在自建系统时提供了更多更灵活的选择。</w:t>
      </w:r>
    </w:p>
    <w:p w:rsidR="005F03E3" w:rsidRPr="008670F4" w:rsidRDefault="005F03E3" w:rsidP="005F03E3">
      <w:pPr>
        <w:pStyle w:val="3"/>
        <w:tabs>
          <w:tab w:val="clear" w:pos="709"/>
        </w:tabs>
        <w:ind w:left="0" w:firstLine="0"/>
        <w:rPr>
          <w:rFonts w:cs="Cordia New"/>
        </w:rPr>
      </w:pPr>
      <w:r w:rsidRPr="008670F4">
        <w:rPr>
          <w:rFonts w:cs="Cordia New"/>
        </w:rPr>
        <w:t>视频技术</w:t>
      </w:r>
    </w:p>
    <w:p w:rsidR="005F03E3" w:rsidRDefault="005F03E3" w:rsidP="005F03E3">
      <w:pPr>
        <w:pStyle w:val="ab"/>
      </w:pPr>
      <w:r>
        <w:t>视频制式：PAL；</w:t>
      </w:r>
    </w:p>
    <w:p w:rsidR="005F03E3" w:rsidRDefault="005F03E3" w:rsidP="005F03E3">
      <w:pPr>
        <w:pStyle w:val="ab"/>
      </w:pPr>
      <w:r>
        <w:t>支持设备：USB摄像头、视频采集卡、虚拟摄像头；</w:t>
      </w:r>
    </w:p>
    <w:p w:rsidR="005F03E3" w:rsidRDefault="005F03E3" w:rsidP="005F03E3">
      <w:pPr>
        <w:pStyle w:val="ab"/>
      </w:pPr>
      <w:r>
        <w:t>分辨率：144*80~1920*1080；</w:t>
      </w:r>
    </w:p>
    <w:p w:rsidR="005F03E3" w:rsidRDefault="005F03E3" w:rsidP="005F03E3">
      <w:pPr>
        <w:pStyle w:val="ab"/>
      </w:pPr>
      <w:r>
        <w:t>帧率：5~30；</w:t>
      </w:r>
    </w:p>
    <w:p w:rsidR="005F03E3" w:rsidRDefault="005F03E3" w:rsidP="005F03E3">
      <w:pPr>
        <w:pStyle w:val="ab"/>
      </w:pPr>
      <w:r>
        <w:t>视频编码算法：H.264</w:t>
      </w:r>
    </w:p>
    <w:p w:rsidR="005F03E3" w:rsidRPr="003F40B0" w:rsidRDefault="005F03E3" w:rsidP="005F03E3">
      <w:pPr>
        <w:pStyle w:val="ab"/>
      </w:pPr>
      <w:r>
        <w:t>视频码率：10kbps~2mbps (VBR)</w:t>
      </w:r>
    </w:p>
    <w:p w:rsidR="005F03E3" w:rsidRDefault="005F03E3" w:rsidP="005F03E3">
      <w:pPr>
        <w:pStyle w:val="3"/>
        <w:tabs>
          <w:tab w:val="clear" w:pos="709"/>
        </w:tabs>
        <w:ind w:left="0" w:firstLine="0"/>
      </w:pPr>
      <w:r>
        <w:rPr>
          <w:rFonts w:cs="Cordia New"/>
        </w:rPr>
        <w:lastRenderedPageBreak/>
        <w:t>音频技术</w:t>
      </w:r>
    </w:p>
    <w:p w:rsidR="005F03E3" w:rsidRDefault="005F03E3" w:rsidP="005F03E3">
      <w:pPr>
        <w:ind w:left="425" w:hanging="425"/>
      </w:pPr>
      <w:r>
        <w:rPr>
          <w:rFonts w:cs="Cordia New"/>
        </w:rPr>
        <w:t xml:space="preserve">支持声卡采样率：16000 Hz、22050Hz、44100Hz、48000Hz </w:t>
      </w:r>
    </w:p>
    <w:p w:rsidR="005F03E3" w:rsidRDefault="005F03E3" w:rsidP="005F03E3">
      <w:pPr>
        <w:ind w:left="425" w:hanging="425"/>
      </w:pPr>
      <w:r>
        <w:rPr>
          <w:rFonts w:cs="Cordia New"/>
        </w:rPr>
        <w:t>采样量化：16 bit</w:t>
      </w:r>
    </w:p>
    <w:p w:rsidR="005F03E3" w:rsidRDefault="005F03E3" w:rsidP="005F03E3">
      <w:pPr>
        <w:ind w:left="425" w:hanging="425"/>
      </w:pPr>
      <w:r>
        <w:rPr>
          <w:rFonts w:cs="Cordia New"/>
        </w:rPr>
        <w:t>音频编码器：AMR_WB</w:t>
      </w:r>
    </w:p>
    <w:p w:rsidR="005F03E3" w:rsidRDefault="005F03E3" w:rsidP="005F03E3">
      <w:pPr>
        <w:ind w:left="425" w:hanging="425"/>
      </w:pPr>
      <w:r>
        <w:rPr>
          <w:rFonts w:cs="Cordia New"/>
        </w:rPr>
        <w:t>音频流码率：6kbps~23.85kbps</w:t>
      </w:r>
    </w:p>
    <w:p w:rsidR="005F03E3" w:rsidRDefault="005F03E3" w:rsidP="005F03E3">
      <w:pPr>
        <w:pStyle w:val="ab"/>
      </w:pPr>
      <w:r>
        <w:t>音效处理：回音消除（AEC）、噪音抑制（NS）、自动增益控制（AGC）、静音检测（VAD）</w:t>
      </w:r>
    </w:p>
    <w:p w:rsidR="005F03E3" w:rsidRDefault="005F03E3" w:rsidP="005F03E3">
      <w:pPr>
        <w:pStyle w:val="3"/>
        <w:tabs>
          <w:tab w:val="clear" w:pos="709"/>
        </w:tabs>
        <w:ind w:left="0" w:firstLine="0"/>
      </w:pPr>
      <w:r>
        <w:rPr>
          <w:rFonts w:cs="Cordia New"/>
        </w:rPr>
        <w:t>网络适应技术</w:t>
      </w:r>
    </w:p>
    <w:p w:rsidR="005F03E3" w:rsidRDefault="005F03E3" w:rsidP="005F03E3">
      <w:pPr>
        <w:ind w:left="425" w:hanging="425"/>
      </w:pPr>
      <w:r>
        <w:rPr>
          <w:rFonts w:cs="Cordia New"/>
        </w:rPr>
        <w:t>使用网络抖动缓冲技术</w:t>
      </w:r>
    </w:p>
    <w:p w:rsidR="005F03E3" w:rsidRDefault="005F03E3" w:rsidP="005F03E3">
      <w:pPr>
        <w:ind w:left="425" w:hanging="425"/>
      </w:pPr>
      <w:r>
        <w:rPr>
          <w:rFonts w:cs="Cordia New"/>
        </w:rPr>
        <w:t>使用丢包补偿技术</w:t>
      </w:r>
    </w:p>
    <w:p w:rsidR="005F03E3" w:rsidRPr="00A45CA4" w:rsidRDefault="005F03E3" w:rsidP="005F03E3">
      <w:pPr>
        <w:ind w:left="425" w:hanging="425"/>
        <w:rPr>
          <w:rFonts w:cs="Cordia New"/>
        </w:rPr>
      </w:pPr>
      <w:r>
        <w:rPr>
          <w:rFonts w:cs="Cordia New"/>
        </w:rPr>
        <w:t>在网适波动时，动态帧率动态码率，平衡图像的质量和流量性；</w:t>
      </w:r>
    </w:p>
    <w:p w:rsidR="005F03E3" w:rsidRDefault="005F03E3" w:rsidP="00DC1669">
      <w:pPr>
        <w:pStyle w:val="1"/>
        <w:pageBreakBefore/>
        <w:numPr>
          <w:ilvl w:val="0"/>
          <w:numId w:val="2"/>
        </w:numPr>
        <w:ind w:left="1440" w:hangingChars="326" w:hanging="1440"/>
      </w:pPr>
      <w:bookmarkStart w:id="9" w:name="_Toc466673496"/>
      <w:bookmarkStart w:id="10" w:name="_Toc466672879"/>
      <w:bookmarkStart w:id="11" w:name="_Toc466673497"/>
      <w:bookmarkStart w:id="12" w:name="_Toc466672880"/>
      <w:bookmarkStart w:id="13" w:name="_Toc466673498"/>
      <w:bookmarkStart w:id="14" w:name="_Toc466672881"/>
      <w:bookmarkStart w:id="15" w:name="_Toc482712199"/>
      <w:bookmarkStart w:id="16" w:name="_Toc466673499"/>
      <w:bookmarkStart w:id="17" w:name="_Toc466672882"/>
      <w:bookmarkStart w:id="18" w:name="_Toc484198932"/>
      <w:bookmarkEnd w:id="9"/>
      <w:bookmarkEnd w:id="10"/>
      <w:bookmarkEnd w:id="11"/>
      <w:bookmarkEnd w:id="12"/>
      <w:bookmarkEnd w:id="13"/>
      <w:bookmarkEnd w:id="14"/>
      <w:r>
        <w:lastRenderedPageBreak/>
        <w:t>编写说明</w:t>
      </w:r>
      <w:bookmarkEnd w:id="15"/>
      <w:bookmarkEnd w:id="18"/>
      <w:r w:rsidRPr="00C71F79">
        <w:t xml:space="preserve"> </w:t>
      </w:r>
    </w:p>
    <w:p w:rsidR="005F03E3" w:rsidRDefault="005F03E3" w:rsidP="005F03E3">
      <w:pPr>
        <w:pStyle w:val="ab"/>
      </w:pPr>
      <w:r>
        <w:rPr>
          <w:rFonts w:hint="eastAsia"/>
        </w:rPr>
        <w:tab/>
      </w:r>
      <w:r w:rsidRPr="00CA6721">
        <w:t>本指南的编写是为了帮助使用</w:t>
      </w:r>
      <w:proofErr w:type="spellStart"/>
      <w:r w:rsidRPr="00BC73FC">
        <w:t>Cloudroom</w:t>
      </w:r>
      <w:r>
        <w:t>Video</w:t>
      </w:r>
      <w:proofErr w:type="spellEnd"/>
      <w:r>
        <w:t xml:space="preserve"> SDK</w:t>
      </w:r>
      <w:r>
        <w:rPr>
          <w:rFonts w:hint="eastAsia"/>
        </w:rPr>
        <w:t xml:space="preserve"> for</w:t>
      </w:r>
      <w:r>
        <w:t xml:space="preserve"> Web</w:t>
      </w:r>
      <w:r w:rsidRPr="00CA6721">
        <w:t xml:space="preserve"> 的用户快速地搭建SDK </w:t>
      </w:r>
      <w:r>
        <w:t>浏览器</w:t>
      </w:r>
      <w:r w:rsidRPr="00CA6721">
        <w:t>开发环境、熟悉SDK 开发流程、掌握SDK 开发功能接口而编写的。</w:t>
      </w:r>
      <w:proofErr w:type="spellStart"/>
      <w:r w:rsidRPr="00BC73FC">
        <w:t>Cloudroom</w:t>
      </w:r>
      <w:r>
        <w:t>Video</w:t>
      </w:r>
      <w:proofErr w:type="spellEnd"/>
      <w:r>
        <w:t xml:space="preserve"> SDK for Web</w:t>
      </w:r>
      <w:r>
        <w:rPr>
          <w:rFonts w:hint="eastAsia"/>
        </w:rPr>
        <w:t>支持的浏览器有：IE8,IE9,IE10,IE11</w:t>
      </w:r>
      <w:r>
        <w:t>，chrome4</w:t>
      </w:r>
      <w:r>
        <w:rPr>
          <w:rFonts w:hint="eastAsia"/>
        </w:rPr>
        <w:t>4及</w:t>
      </w:r>
      <w:r>
        <w:t>以下(包含chrome4</w:t>
      </w:r>
      <w:r>
        <w:rPr>
          <w:rFonts w:hint="eastAsia"/>
        </w:rPr>
        <w:t>4</w:t>
      </w:r>
      <w:r>
        <w:t>)。</w:t>
      </w:r>
    </w:p>
    <w:p w:rsidR="005F03E3" w:rsidRDefault="005F03E3" w:rsidP="005F03E3">
      <w:pPr>
        <w:pStyle w:val="ab"/>
      </w:pPr>
      <w:r>
        <w:tab/>
        <w:t xml:space="preserve">在您使用SDK 的过程中，遇到任何困难，请与我们联系，我们将热忱为您提供帮助。 </w:t>
      </w:r>
    </w:p>
    <w:p w:rsidR="005F03E3" w:rsidRDefault="005F03E3" w:rsidP="005F03E3">
      <w:pPr>
        <w:pStyle w:val="ab"/>
      </w:pPr>
      <w:r>
        <w:tab/>
        <w:t>您可以通过如下方式与我们取得联系：</w:t>
      </w:r>
    </w:p>
    <w:p w:rsidR="005F03E3" w:rsidRDefault="005F03E3" w:rsidP="005F03E3">
      <w:pPr>
        <w:pStyle w:val="ab"/>
      </w:pPr>
      <w:r>
        <w:t xml:space="preserve">公司官网：http://www.cloudroom.com </w:t>
      </w:r>
    </w:p>
    <w:p w:rsidR="005F03E3" w:rsidRDefault="005F03E3" w:rsidP="005F03E3">
      <w:pPr>
        <w:pStyle w:val="ab"/>
      </w:pPr>
      <w:r>
        <w:t>服务热线：400-863-0755</w:t>
      </w:r>
    </w:p>
    <w:p w:rsidR="005F03E3" w:rsidRDefault="005F03E3" w:rsidP="005F03E3">
      <w:pPr>
        <w:pStyle w:val="ab"/>
      </w:pPr>
      <w:r>
        <w:t>传真号码：0755-21677530</w:t>
      </w:r>
    </w:p>
    <w:p w:rsidR="005F03E3" w:rsidRPr="00CA6721" w:rsidRDefault="005F03E3" w:rsidP="005F03E3">
      <w:pPr>
        <w:ind w:left="425"/>
        <w:rPr>
          <w:rFonts w:cs="Cordia New"/>
        </w:rPr>
      </w:pPr>
    </w:p>
    <w:p w:rsidR="00F532DC" w:rsidRDefault="008F68FB" w:rsidP="00E505D0">
      <w:pPr>
        <w:pStyle w:val="1"/>
        <w:pageBreakBefore/>
        <w:numPr>
          <w:ilvl w:val="0"/>
          <w:numId w:val="2"/>
        </w:numPr>
        <w:ind w:left="1440" w:hangingChars="326" w:hanging="1440"/>
      </w:pPr>
      <w:bookmarkStart w:id="19" w:name="_Toc484198933"/>
      <w:bookmarkEnd w:id="16"/>
      <w:bookmarkEnd w:id="17"/>
      <w:r>
        <w:lastRenderedPageBreak/>
        <w:t>开发准备</w:t>
      </w:r>
      <w:bookmarkEnd w:id="19"/>
      <w:r w:rsidR="00F532DC" w:rsidRPr="00C71F79">
        <w:t xml:space="preserve"> </w:t>
      </w:r>
    </w:p>
    <w:p w:rsidR="008C2994" w:rsidRDefault="008C2994" w:rsidP="008670F4">
      <w:pPr>
        <w:pStyle w:val="ab"/>
      </w:pPr>
      <w:r>
        <w:rPr>
          <w:rFonts w:hint="eastAsia"/>
        </w:rPr>
        <w:tab/>
      </w:r>
      <w:r w:rsidRPr="008C2994">
        <w:t xml:space="preserve">JavaScript 的开发工具有很多，开发者可根据自己的喜好进行选择。在此，我们推荐开发者使用 </w:t>
      </w:r>
      <w:proofErr w:type="spellStart"/>
      <w:r w:rsidRPr="008C2994">
        <w:t>dreamwaver</w:t>
      </w:r>
      <w:proofErr w:type="spellEnd"/>
      <w:r w:rsidRPr="008C2994">
        <w:t xml:space="preserve"> 作为自己的开发工具，本套开发指南也是针对</w:t>
      </w:r>
      <w:proofErr w:type="spellStart"/>
      <w:r w:rsidRPr="008C2994">
        <w:t>dreamwaver</w:t>
      </w:r>
      <w:proofErr w:type="spellEnd"/>
      <w:r w:rsidRPr="008C2994">
        <w:t xml:space="preserve"> 开发环境下进行编写的</w:t>
      </w:r>
      <w:r w:rsidR="00363403">
        <w:t>。</w:t>
      </w:r>
    </w:p>
    <w:p w:rsidR="008C2994" w:rsidRDefault="003A16E0" w:rsidP="00363403">
      <w:pPr>
        <w:pStyle w:val="2"/>
        <w:numPr>
          <w:ilvl w:val="1"/>
          <w:numId w:val="11"/>
        </w:numPr>
      </w:pPr>
      <w:bookmarkStart w:id="20" w:name="_Toc484198934"/>
      <w:r>
        <w:rPr>
          <w:rFonts w:ascii="宋体" w:eastAsia="宋体" w:hAnsi="宋体" w:cs="Cordia New"/>
        </w:rPr>
        <w:t>安装插件</w:t>
      </w:r>
      <w:bookmarkEnd w:id="20"/>
    </w:p>
    <w:p w:rsidR="00E901CF" w:rsidRPr="00363403" w:rsidRDefault="00363403" w:rsidP="008670F4">
      <w:pPr>
        <w:pStyle w:val="ab"/>
      </w:pPr>
      <w:r>
        <w:rPr>
          <w:rFonts w:hint="eastAsia"/>
        </w:rPr>
        <w:tab/>
      </w:r>
      <w:r w:rsidR="00E901CF">
        <w:rPr>
          <w:rFonts w:hint="eastAsia"/>
        </w:rPr>
        <w:t>首先要安装开发插件</w:t>
      </w:r>
      <w:r>
        <w:rPr>
          <w:rFonts w:hint="eastAsia"/>
        </w:rPr>
        <w:t>，</w:t>
      </w:r>
      <w:proofErr w:type="spellStart"/>
      <w:r w:rsidRPr="00BC73FC">
        <w:rPr>
          <w:rFonts w:cs="Cordia New"/>
        </w:rPr>
        <w:t>Cloudroom</w:t>
      </w:r>
      <w:r>
        <w:rPr>
          <w:rFonts w:cs="Cordia New"/>
        </w:rPr>
        <w:t>Video</w:t>
      </w:r>
      <w:proofErr w:type="spellEnd"/>
      <w:r>
        <w:rPr>
          <w:rFonts w:cs="Cordia New"/>
        </w:rPr>
        <w:t xml:space="preserve"> SDK</w:t>
      </w:r>
      <w:r>
        <w:rPr>
          <w:rFonts w:cs="Cordia New" w:hint="eastAsia"/>
        </w:rPr>
        <w:t xml:space="preserve"> for</w:t>
      </w:r>
      <w:r>
        <w:rPr>
          <w:rFonts w:cs="Cordia New"/>
        </w:rPr>
        <w:t xml:space="preserve"> Web</w:t>
      </w:r>
      <w:r w:rsidRPr="00363403">
        <w:rPr>
          <w:rFonts w:ascii="TimesNewRomanPSMT" w:hAnsi="TimesNewRomanPSMT"/>
        </w:rPr>
        <w:t xml:space="preserve"> </w:t>
      </w:r>
      <w:r w:rsidRPr="00363403">
        <w:t xml:space="preserve">提供的所有 </w:t>
      </w:r>
      <w:r w:rsidRPr="005A27D5">
        <w:t xml:space="preserve">JavaScript </w:t>
      </w:r>
      <w:r w:rsidRPr="00363403">
        <w:t>接口都是基于这个插件实现</w:t>
      </w:r>
      <w:r w:rsidR="00E901CF">
        <w:rPr>
          <w:rFonts w:hint="eastAsia"/>
        </w:rPr>
        <w:t>，</w:t>
      </w:r>
      <w:r>
        <w:rPr>
          <w:rFonts w:hint="eastAsia"/>
        </w:rPr>
        <w:t>进行web开发之前</w:t>
      </w:r>
      <w:r>
        <w:rPr>
          <w:rStyle w:val="fontstyle01"/>
          <w:rFonts w:hint="default"/>
        </w:rPr>
        <w:t>需要确保插件已经安装成功</w:t>
      </w:r>
      <w:r>
        <w:t>，</w:t>
      </w:r>
      <w:r w:rsidR="00E901CF">
        <w:rPr>
          <w:rFonts w:hint="eastAsia"/>
        </w:rPr>
        <w:t>双击</w:t>
      </w:r>
      <w:r>
        <w:t>SDK目录下的</w:t>
      </w:r>
    </w:p>
    <w:p w:rsidR="00F532DC" w:rsidRDefault="00E901CF" w:rsidP="005A27D5">
      <w:pPr>
        <w:ind w:left="425"/>
      </w:pPr>
      <w:r>
        <w:rPr>
          <w:rFonts w:hint="eastAsia"/>
        </w:rPr>
        <w:tab/>
      </w:r>
      <w:r>
        <w:rPr>
          <w:noProof/>
        </w:rPr>
        <w:drawing>
          <wp:inline distT="0" distB="0" distL="0" distR="0" wp14:anchorId="0F12F3A6" wp14:editId="6519D11D">
            <wp:extent cx="2285714" cy="323810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85714" cy="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</w:p>
    <w:p w:rsidR="00E901CF" w:rsidRDefault="00E901CF" w:rsidP="008670F4">
      <w:pPr>
        <w:pStyle w:val="ab"/>
      </w:pPr>
      <w:r>
        <w:rPr>
          <w:rFonts w:hint="eastAsia"/>
        </w:rPr>
        <w:t>选择安装</w:t>
      </w:r>
    </w:p>
    <w:p w:rsidR="00E901CF" w:rsidRDefault="00E901CF" w:rsidP="008670F4">
      <w:pPr>
        <w:pStyle w:val="ab"/>
      </w:pPr>
      <w:r>
        <w:rPr>
          <w:noProof/>
        </w:rPr>
        <w:drawing>
          <wp:inline distT="0" distB="0" distL="0" distR="0" wp14:anchorId="2A782D03" wp14:editId="5F63A002">
            <wp:extent cx="4904762" cy="345714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3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01CF" w:rsidRPr="00E901CF" w:rsidRDefault="00E901CF" w:rsidP="008670F4">
      <w:pPr>
        <w:pStyle w:val="ab"/>
      </w:pPr>
      <w:r>
        <w:rPr>
          <w:rFonts w:hint="eastAsia"/>
        </w:rPr>
        <w:t>插件会自动开始安装</w:t>
      </w:r>
    </w:p>
    <w:p w:rsidR="00E901CF" w:rsidRDefault="00E901CF" w:rsidP="008670F4">
      <w:pPr>
        <w:pStyle w:val="ab"/>
      </w:pPr>
      <w:r>
        <w:rPr>
          <w:noProof/>
        </w:rPr>
        <w:lastRenderedPageBreak/>
        <w:drawing>
          <wp:inline distT="0" distB="0" distL="0" distR="0" wp14:anchorId="0BFE575A" wp14:editId="3769DD61">
            <wp:extent cx="4838096" cy="3438095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38096" cy="3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01CF" w:rsidRDefault="00363403" w:rsidP="008670F4">
      <w:pPr>
        <w:pStyle w:val="ab"/>
      </w:pPr>
      <w:r>
        <w:rPr>
          <w:rFonts w:hint="eastAsia"/>
        </w:rPr>
        <w:t>完成安装</w:t>
      </w:r>
      <w:r w:rsidR="00E901CF">
        <w:rPr>
          <w:noProof/>
        </w:rPr>
        <w:drawing>
          <wp:inline distT="0" distB="0" distL="0" distR="0" wp14:anchorId="735EA93A" wp14:editId="118F11DB">
            <wp:extent cx="4961905" cy="3542857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61905" cy="3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3403" w:rsidRPr="00363403" w:rsidRDefault="00363403" w:rsidP="005A27D5">
      <w:pPr>
        <w:pStyle w:val="2"/>
        <w:numPr>
          <w:ilvl w:val="1"/>
          <w:numId w:val="10"/>
        </w:numPr>
        <w:ind w:left="569" w:hanging="569"/>
      </w:pPr>
      <w:bookmarkStart w:id="21" w:name="_Toc484198935"/>
      <w:r>
        <w:rPr>
          <w:rFonts w:ascii="宋体" w:eastAsia="宋体" w:hAnsi="宋体" w:cs="Cordia New"/>
        </w:rPr>
        <w:t>导入</w:t>
      </w:r>
      <w:r>
        <w:rPr>
          <w:rFonts w:ascii="宋体" w:eastAsia="宋体" w:hAnsi="宋体" w:cs="Cordia New" w:hint="eastAsia"/>
        </w:rPr>
        <w:t>SDK文件</w:t>
      </w:r>
      <w:bookmarkEnd w:id="21"/>
    </w:p>
    <w:p w:rsidR="00363403" w:rsidRDefault="008670F4" w:rsidP="008670F4">
      <w:pPr>
        <w:pStyle w:val="ab"/>
      </w:pPr>
      <w:r>
        <w:tab/>
      </w:r>
      <w:r w:rsidR="00563F97">
        <w:t>将</w:t>
      </w:r>
      <w:r w:rsidR="00563F97">
        <w:rPr>
          <w:rFonts w:hint="eastAsia"/>
        </w:rPr>
        <w:t>SDK包</w:t>
      </w:r>
      <w:proofErr w:type="spellStart"/>
      <w:r w:rsidR="00563F97">
        <w:rPr>
          <w:rFonts w:hint="eastAsia"/>
        </w:rPr>
        <w:t>js</w:t>
      </w:r>
      <w:proofErr w:type="spellEnd"/>
      <w:r w:rsidR="00563F97">
        <w:rPr>
          <w:rFonts w:hint="eastAsia"/>
        </w:rPr>
        <w:t>子目录下的</w:t>
      </w:r>
      <w:r w:rsidR="00C83233" w:rsidRPr="00C83233">
        <w:t>CloudroomVideoSDK.js</w:t>
      </w:r>
      <w:r w:rsidR="00C83233">
        <w:t>和</w:t>
      </w:r>
      <w:r w:rsidR="00C83233" w:rsidRPr="00C83233">
        <w:t>CloudroomVideoSDK_iePatch.js</w:t>
      </w:r>
      <w:r w:rsidR="00563F97">
        <w:t>文件拷贝到自己的web开发环境当中</w:t>
      </w:r>
    </w:p>
    <w:p w:rsidR="00563F97" w:rsidRDefault="00C83233" w:rsidP="008670F4">
      <w:pPr>
        <w:pStyle w:val="ab"/>
        <w:rPr>
          <w:rFonts w:ascii="等线 Light" w:eastAsia="等线 Light" w:hAnsi="等线 Light"/>
        </w:rPr>
      </w:pPr>
      <w:r>
        <w:rPr>
          <w:noProof/>
        </w:rPr>
        <w:lastRenderedPageBreak/>
        <w:drawing>
          <wp:inline distT="0" distB="0" distL="0" distR="0" wp14:anchorId="38ACB4BC" wp14:editId="549E5049">
            <wp:extent cx="5274310" cy="988323"/>
            <wp:effectExtent l="0" t="0" r="254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8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F97" w:rsidRDefault="00563F97" w:rsidP="00E571C6">
      <w:pPr>
        <w:pStyle w:val="ab"/>
        <w:rPr>
          <w:rFonts w:ascii="等线 Light" w:eastAsia="等线 Light" w:hAnsi="等线 Light"/>
        </w:rPr>
      </w:pPr>
      <w:r w:rsidRPr="00563F97">
        <w:rPr>
          <w:rFonts w:hint="eastAsia"/>
        </w:rPr>
        <w:t>引用</w:t>
      </w:r>
      <w:r w:rsidR="00C83233" w:rsidRPr="00C83233">
        <w:t>CloudroomVideoSDK.js</w:t>
      </w:r>
      <w:r>
        <w:rPr>
          <w:noProof/>
        </w:rPr>
        <w:drawing>
          <wp:inline distT="0" distB="0" distL="0" distR="0" wp14:anchorId="2610FBFB" wp14:editId="749F88DF">
            <wp:extent cx="5274310" cy="69033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3233" w:rsidRDefault="00C83233" w:rsidP="00E571C6">
      <w:pPr>
        <w:pStyle w:val="ab"/>
      </w:pPr>
      <w:r>
        <w:t>如果是</w:t>
      </w:r>
      <w:r>
        <w:rPr>
          <w:rFonts w:hint="eastAsia"/>
        </w:rPr>
        <w:t>IE开发，还需要引用补丁文件</w:t>
      </w:r>
    </w:p>
    <w:p w:rsidR="00C83233" w:rsidRPr="00363403" w:rsidRDefault="00C83233" w:rsidP="00E571C6">
      <w:pPr>
        <w:pStyle w:val="ab"/>
        <w:rPr>
          <w:rFonts w:ascii="等线 Light" w:eastAsia="等线 Light" w:hAnsi="等线 Light"/>
        </w:rPr>
      </w:pPr>
      <w:r>
        <w:rPr>
          <w:noProof/>
        </w:rPr>
        <w:drawing>
          <wp:inline distT="0" distB="0" distL="0" distR="0" wp14:anchorId="65D51F33" wp14:editId="3C1AC4F7">
            <wp:extent cx="5274310" cy="629377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9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05ED" w:rsidRDefault="003544E3" w:rsidP="00DC1669">
      <w:pPr>
        <w:pStyle w:val="1"/>
        <w:pageBreakBefore/>
        <w:numPr>
          <w:ilvl w:val="0"/>
          <w:numId w:val="2"/>
        </w:numPr>
        <w:ind w:left="1440" w:hangingChars="326" w:hanging="1440"/>
      </w:pPr>
      <w:bookmarkStart w:id="22" w:name="_Toc484198936"/>
      <w:r>
        <w:lastRenderedPageBreak/>
        <w:t>基本流程</w:t>
      </w:r>
      <w:bookmarkEnd w:id="22"/>
    </w:p>
    <w:p w:rsidR="005D3119" w:rsidRDefault="003544E3" w:rsidP="008670F4">
      <w:pPr>
        <w:pStyle w:val="ab"/>
        <w:rPr>
          <w:rStyle w:val="fontstyle01"/>
          <w:rFonts w:hint="default"/>
        </w:rPr>
      </w:pPr>
      <w:r>
        <w:t>在工程准备好之后，</w:t>
      </w:r>
      <w:r w:rsidR="000A50B3">
        <w:rPr>
          <w:rStyle w:val="fontstyle01"/>
          <w:rFonts w:hint="default"/>
        </w:rPr>
        <w:t>需要实现以下基本流程:</w:t>
      </w:r>
    </w:p>
    <w:p w:rsidR="000A50B3" w:rsidRDefault="000A50B3" w:rsidP="008670F4">
      <w:pPr>
        <w:pStyle w:val="ab"/>
        <w:rPr>
          <w:rStyle w:val="fontstyle01"/>
          <w:rFonts w:hint="default"/>
        </w:rPr>
      </w:pPr>
    </w:p>
    <w:p w:rsidR="003B7CC7" w:rsidRDefault="003B7CC7" w:rsidP="008670F4">
      <w:pPr>
        <w:pStyle w:val="ab"/>
        <w:rPr>
          <w:rStyle w:val="fontstyle01"/>
          <w:rFonts w:hint="default"/>
        </w:rPr>
      </w:pPr>
      <w:r>
        <w:rPr>
          <w:rStyle w:val="fontstyle01"/>
          <w:rFonts w:hint="default"/>
        </w:rPr>
        <w:t>流程1：（不登录，只参加会议）</w:t>
      </w:r>
    </w:p>
    <w:p w:rsidR="000605ED" w:rsidRDefault="005D3119" w:rsidP="008670F4">
      <w:pPr>
        <w:pStyle w:val="ab"/>
        <w:rPr>
          <w:rFonts w:cs="Cordia New"/>
          <w:color w:val="FF0000"/>
        </w:rPr>
      </w:pPr>
      <w:r w:rsidRPr="00323945">
        <w:rPr>
          <w:rStyle w:val="fontstyle01"/>
          <w:rFonts w:hint="default"/>
          <w:color w:val="FF0000"/>
        </w:rPr>
        <w:t>SDK初始化</w:t>
      </w:r>
      <w:r w:rsidR="000A50B3" w:rsidRPr="00323945">
        <w:rPr>
          <w:rStyle w:val="fontstyle01"/>
          <w:rFonts w:hint="default"/>
          <w:color w:val="FF0000"/>
        </w:rPr>
        <w:t xml:space="preserve"> </w:t>
      </w:r>
      <w:r w:rsidRPr="00323945">
        <w:rPr>
          <w:rStyle w:val="fontstyle01"/>
          <w:rFonts w:hint="default"/>
          <w:color w:val="FF0000"/>
        </w:rPr>
        <w:t>-&gt;</w:t>
      </w:r>
      <w:r w:rsidR="003544E3" w:rsidRPr="00323945">
        <w:rPr>
          <w:color w:val="FF0000"/>
        </w:rPr>
        <w:t xml:space="preserve"> </w:t>
      </w:r>
      <w:r w:rsidRPr="00323945">
        <w:rPr>
          <w:rFonts w:cs="Cordia New"/>
          <w:color w:val="FF0000"/>
        </w:rPr>
        <w:t>设置服务器地址-&gt;</w:t>
      </w:r>
      <w:r w:rsidRPr="00323945">
        <w:rPr>
          <w:rFonts w:cs="Cordia New" w:hint="eastAsia"/>
          <w:color w:val="FF0000"/>
        </w:rPr>
        <w:t>（</w:t>
      </w:r>
      <w:r w:rsidR="00C27B63">
        <w:rPr>
          <w:rFonts w:cs="Cordia New" w:hint="eastAsia"/>
          <w:color w:val="FF0000"/>
        </w:rPr>
        <w:t>参</w:t>
      </w:r>
      <w:r w:rsidR="00C27B63">
        <w:rPr>
          <w:rFonts w:cs="Cordia New"/>
          <w:color w:val="FF0000"/>
        </w:rPr>
        <w:t>会</w:t>
      </w:r>
      <w:r w:rsidRPr="00323945">
        <w:rPr>
          <w:rFonts w:cs="Cordia New" w:hint="eastAsia"/>
          <w:color w:val="FF0000"/>
        </w:rPr>
        <w:t>）</w:t>
      </w:r>
      <w:r w:rsidRPr="00323945">
        <w:rPr>
          <w:rFonts w:cs="Cordia New"/>
          <w:color w:val="FF0000"/>
        </w:rPr>
        <w:t>-&gt;</w:t>
      </w:r>
      <w:r w:rsidR="000A50B3" w:rsidRPr="00323945">
        <w:rPr>
          <w:rFonts w:cs="Cordia New"/>
          <w:color w:val="FF0000"/>
        </w:rPr>
        <w:t xml:space="preserve"> </w:t>
      </w:r>
      <w:r w:rsidRPr="00323945">
        <w:rPr>
          <w:rFonts w:cs="Cordia New"/>
          <w:color w:val="FF0000"/>
        </w:rPr>
        <w:t>反初始化</w:t>
      </w:r>
    </w:p>
    <w:p w:rsidR="00C27B63" w:rsidRPr="00C27B63" w:rsidRDefault="00C27B63" w:rsidP="008670F4">
      <w:pPr>
        <w:pStyle w:val="ab"/>
        <w:rPr>
          <w:rFonts w:cs="Cordia New"/>
          <w:color w:val="auto"/>
        </w:rPr>
      </w:pPr>
    </w:p>
    <w:p w:rsidR="00C27B63" w:rsidRDefault="003B7CC7" w:rsidP="008670F4">
      <w:pPr>
        <w:pStyle w:val="ab"/>
        <w:rPr>
          <w:rFonts w:cs="Cordia New"/>
          <w:color w:val="auto"/>
        </w:rPr>
      </w:pPr>
      <w:r>
        <w:rPr>
          <w:rFonts w:cs="Cordia New" w:hint="eastAsia"/>
          <w:color w:val="auto"/>
        </w:rPr>
        <w:t>流程2：</w:t>
      </w:r>
      <w:r>
        <w:rPr>
          <w:rFonts w:cs="Cordia New"/>
          <w:color w:val="auto"/>
        </w:rPr>
        <w:t>（</w:t>
      </w:r>
      <w:r>
        <w:rPr>
          <w:rFonts w:cs="Cordia New" w:hint="eastAsia"/>
          <w:color w:val="auto"/>
        </w:rPr>
        <w:t>登</w:t>
      </w:r>
      <w:r>
        <w:rPr>
          <w:rFonts w:cs="Cordia New"/>
          <w:color w:val="auto"/>
        </w:rPr>
        <w:t>录</w:t>
      </w:r>
      <w:r>
        <w:rPr>
          <w:rFonts w:cs="Cordia New" w:hint="eastAsia"/>
          <w:color w:val="auto"/>
        </w:rPr>
        <w:t>后</w:t>
      </w:r>
      <w:r>
        <w:rPr>
          <w:rFonts w:cs="Cordia New"/>
          <w:color w:val="auto"/>
        </w:rPr>
        <w:t>拥有身份，可</w:t>
      </w:r>
      <w:r>
        <w:rPr>
          <w:rFonts w:cs="Cordia New" w:hint="eastAsia"/>
          <w:color w:val="auto"/>
        </w:rPr>
        <w:t>进</w:t>
      </w:r>
      <w:r>
        <w:rPr>
          <w:rFonts w:cs="Cordia New"/>
          <w:color w:val="auto"/>
        </w:rPr>
        <w:t>行</w:t>
      </w:r>
      <w:r>
        <w:rPr>
          <w:rFonts w:cs="Cordia New" w:hint="eastAsia"/>
          <w:color w:val="auto"/>
        </w:rPr>
        <w:t>“</w:t>
      </w:r>
      <w:r w:rsidRPr="003B7CC7">
        <w:rPr>
          <w:rFonts w:cs="Cordia New" w:hint="eastAsia"/>
          <w:color w:val="auto"/>
        </w:rPr>
        <w:t>排队、呼叫、创建会议、参会</w:t>
      </w:r>
      <w:r>
        <w:rPr>
          <w:rFonts w:cs="Cordia New" w:hint="eastAsia"/>
          <w:color w:val="auto"/>
        </w:rPr>
        <w:t>”等</w:t>
      </w:r>
      <w:r>
        <w:rPr>
          <w:rFonts w:cs="Cordia New"/>
          <w:color w:val="auto"/>
        </w:rPr>
        <w:t>业务）</w:t>
      </w:r>
    </w:p>
    <w:p w:rsidR="00C27B63" w:rsidRPr="00323945" w:rsidRDefault="00C27B63" w:rsidP="00C27B63">
      <w:pPr>
        <w:pStyle w:val="ab"/>
        <w:rPr>
          <w:rFonts w:cs="Cordia New"/>
          <w:color w:val="FF0000"/>
        </w:rPr>
      </w:pPr>
      <w:r w:rsidRPr="00323945">
        <w:rPr>
          <w:rStyle w:val="fontstyle01"/>
          <w:rFonts w:hint="default"/>
          <w:color w:val="FF0000"/>
        </w:rPr>
        <w:t>SDK初始化 -&gt;</w:t>
      </w:r>
      <w:r w:rsidRPr="00323945">
        <w:rPr>
          <w:color w:val="FF0000"/>
        </w:rPr>
        <w:t xml:space="preserve"> </w:t>
      </w:r>
      <w:r w:rsidRPr="00323945">
        <w:rPr>
          <w:rFonts w:cs="Cordia New"/>
          <w:color w:val="FF0000"/>
        </w:rPr>
        <w:t>设置服务器地址-&gt;</w:t>
      </w:r>
      <w:r>
        <w:rPr>
          <w:rFonts w:cs="Cordia New"/>
          <w:color w:val="FF0000"/>
        </w:rPr>
        <w:t xml:space="preserve"> </w:t>
      </w:r>
      <w:r>
        <w:rPr>
          <w:rFonts w:cs="Cordia New" w:hint="eastAsia"/>
          <w:color w:val="FF0000"/>
        </w:rPr>
        <w:t>登</w:t>
      </w:r>
      <w:r>
        <w:rPr>
          <w:rFonts w:cs="Cordia New"/>
          <w:color w:val="FF0000"/>
        </w:rPr>
        <w:t>录</w:t>
      </w:r>
      <w:r>
        <w:rPr>
          <w:rFonts w:cs="Cordia New" w:hint="eastAsia"/>
          <w:color w:val="FF0000"/>
        </w:rPr>
        <w:t xml:space="preserve"> </w:t>
      </w:r>
      <w:r>
        <w:rPr>
          <w:rFonts w:cs="Cordia New"/>
          <w:color w:val="FF0000"/>
        </w:rPr>
        <w:t>-</w:t>
      </w:r>
      <w:r>
        <w:rPr>
          <w:rFonts w:cs="Cordia New" w:hint="eastAsia"/>
          <w:color w:val="FF0000"/>
        </w:rPr>
        <w:t>&gt;</w:t>
      </w:r>
      <w:r w:rsidRPr="00323945">
        <w:rPr>
          <w:rFonts w:cs="Cordia New" w:hint="eastAsia"/>
          <w:color w:val="FF0000"/>
        </w:rPr>
        <w:t>（</w:t>
      </w:r>
      <w:r>
        <w:rPr>
          <w:rFonts w:cs="Cordia New" w:hint="eastAsia"/>
          <w:color w:val="FF0000"/>
        </w:rPr>
        <w:t>排</w:t>
      </w:r>
      <w:r>
        <w:rPr>
          <w:rFonts w:cs="Cordia New"/>
          <w:color w:val="FF0000"/>
        </w:rPr>
        <w:t>队、</w:t>
      </w:r>
      <w:r>
        <w:rPr>
          <w:rFonts w:cs="Cordia New" w:hint="eastAsia"/>
          <w:color w:val="FF0000"/>
        </w:rPr>
        <w:t>呼</w:t>
      </w:r>
      <w:r>
        <w:rPr>
          <w:rFonts w:cs="Cordia New"/>
          <w:color w:val="FF0000"/>
        </w:rPr>
        <w:t>叫</w:t>
      </w:r>
      <w:r>
        <w:rPr>
          <w:rFonts w:cs="Cordia New" w:hint="eastAsia"/>
          <w:color w:val="FF0000"/>
        </w:rPr>
        <w:t>、</w:t>
      </w:r>
      <w:r>
        <w:rPr>
          <w:rFonts w:cs="Cordia New"/>
          <w:color w:val="FF0000"/>
        </w:rPr>
        <w:t>创建会议、参会</w:t>
      </w:r>
      <w:r w:rsidRPr="00323945">
        <w:rPr>
          <w:rFonts w:cs="Cordia New" w:hint="eastAsia"/>
          <w:color w:val="FF0000"/>
        </w:rPr>
        <w:t>）</w:t>
      </w:r>
      <w:r w:rsidRPr="00323945">
        <w:rPr>
          <w:rFonts w:cs="Cordia New"/>
          <w:color w:val="FF0000"/>
        </w:rPr>
        <w:t>-&gt;</w:t>
      </w:r>
      <w:r>
        <w:rPr>
          <w:rFonts w:cs="Cordia New"/>
          <w:color w:val="FF0000"/>
        </w:rPr>
        <w:t xml:space="preserve"> </w:t>
      </w:r>
      <w:r>
        <w:rPr>
          <w:rFonts w:cs="Cordia New" w:hint="eastAsia"/>
          <w:color w:val="FF0000"/>
        </w:rPr>
        <w:t xml:space="preserve">注消 </w:t>
      </w:r>
      <w:r>
        <w:rPr>
          <w:rFonts w:cs="Cordia New"/>
          <w:color w:val="FF0000"/>
        </w:rPr>
        <w:t>-</w:t>
      </w:r>
      <w:r>
        <w:rPr>
          <w:rFonts w:cs="Cordia New" w:hint="eastAsia"/>
          <w:color w:val="FF0000"/>
        </w:rPr>
        <w:t>&gt;</w:t>
      </w:r>
      <w:r w:rsidRPr="00323945">
        <w:rPr>
          <w:rFonts w:cs="Cordia New"/>
          <w:color w:val="FF0000"/>
        </w:rPr>
        <w:t xml:space="preserve"> 反初始化</w:t>
      </w:r>
    </w:p>
    <w:p w:rsidR="00B82DFB" w:rsidRDefault="00B82DFB" w:rsidP="003B7CC7"/>
    <w:p w:rsidR="00B82DFB" w:rsidRDefault="00B82DFB" w:rsidP="00B82DFB">
      <w:pPr>
        <w:pStyle w:val="2"/>
        <w:tabs>
          <w:tab w:val="clear" w:pos="709"/>
        </w:tabs>
        <w:ind w:left="0" w:firstLine="0"/>
        <w:rPr>
          <w:rFonts w:ascii="宋体" w:eastAsia="宋体" w:hAnsi="宋体" w:cs="Cordia New"/>
        </w:rPr>
      </w:pPr>
      <w:bookmarkStart w:id="23" w:name="_Toc484198937"/>
      <w:r>
        <w:rPr>
          <w:rFonts w:ascii="宋体" w:eastAsia="宋体" w:hAnsi="宋体" w:cs="Cordia New" w:hint="eastAsia"/>
        </w:rPr>
        <w:t xml:space="preserve">3.1 </w:t>
      </w:r>
      <w:r w:rsidR="002A7C2B">
        <w:rPr>
          <w:rFonts w:ascii="宋体" w:eastAsia="宋体" w:hAnsi="宋体" w:cs="Cordia New" w:hint="eastAsia"/>
        </w:rPr>
        <w:t>SDK</w:t>
      </w:r>
      <w:r>
        <w:rPr>
          <w:rFonts w:ascii="宋体" w:eastAsia="宋体" w:hAnsi="宋体" w:cs="Cordia New"/>
        </w:rPr>
        <w:t>初始化</w:t>
      </w:r>
      <w:bookmarkEnd w:id="23"/>
    </w:p>
    <w:p w:rsidR="00B82DFB" w:rsidRDefault="002A7C2B" w:rsidP="00E24C3D">
      <w:r>
        <w:rPr>
          <w:noProof/>
        </w:rPr>
        <w:drawing>
          <wp:inline distT="0" distB="0" distL="0" distR="0" wp14:anchorId="7EF2A0A1" wp14:editId="3D092A23">
            <wp:extent cx="5274310" cy="139166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4C3D" w:rsidRDefault="00E24C3D" w:rsidP="00E24C3D">
      <w:r>
        <w:rPr>
          <w:rFonts w:hint="eastAsia"/>
        </w:rPr>
        <w:t>其中</w:t>
      </w:r>
      <w:proofErr w:type="spellStart"/>
      <w:r w:rsidRPr="00E24C3D">
        <w:t>oemID</w:t>
      </w:r>
      <w:proofErr w:type="spellEnd"/>
      <w:r>
        <w:t>为</w:t>
      </w:r>
      <w:r w:rsidR="00E505D0">
        <w:rPr>
          <w:rFonts w:hint="eastAsia"/>
        </w:rPr>
        <w:t>向云屋</w:t>
      </w:r>
      <w:r w:rsidR="00323945">
        <w:t>科技</w:t>
      </w:r>
      <w:r w:rsidR="00E505D0">
        <w:rPr>
          <w:rFonts w:hint="eastAsia"/>
        </w:rPr>
        <w:t>申请的</w:t>
      </w:r>
      <w:r w:rsidR="00E505D0">
        <w:t>代理商</w:t>
      </w:r>
      <w:r w:rsidRPr="00A34DA8">
        <w:t>ID</w:t>
      </w:r>
      <w:r w:rsidR="005A6374">
        <w:t>，初始化失败会返回对应的错误码</w:t>
      </w:r>
    </w:p>
    <w:p w:rsidR="005A6374" w:rsidRDefault="005A6374" w:rsidP="00E24C3D">
      <w:r>
        <w:rPr>
          <w:noProof/>
        </w:rPr>
        <w:drawing>
          <wp:inline distT="0" distB="0" distL="0" distR="0" wp14:anchorId="13EE0067" wp14:editId="5DC24D00">
            <wp:extent cx="5274310" cy="2060277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0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6374" w:rsidRDefault="005A6374" w:rsidP="00E24C3D">
      <w:r>
        <w:rPr>
          <w:rFonts w:hint="eastAsia"/>
        </w:rPr>
        <w:t>成功返回</w:t>
      </w:r>
    </w:p>
    <w:p w:rsidR="005A6374" w:rsidRPr="00E901CF" w:rsidRDefault="005A6374" w:rsidP="00E24C3D">
      <w:r>
        <w:rPr>
          <w:noProof/>
        </w:rPr>
        <w:drawing>
          <wp:inline distT="0" distB="0" distL="0" distR="0" wp14:anchorId="28FD4D44" wp14:editId="1889EBA5">
            <wp:extent cx="4676191" cy="113333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76191" cy="1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119" w:rsidRDefault="005D3119" w:rsidP="005D3119">
      <w:pPr>
        <w:pStyle w:val="2"/>
        <w:tabs>
          <w:tab w:val="clear" w:pos="709"/>
        </w:tabs>
        <w:ind w:left="0" w:firstLine="0"/>
        <w:rPr>
          <w:rFonts w:ascii="宋体" w:eastAsia="宋体" w:hAnsi="宋体" w:cs="Cordia New"/>
        </w:rPr>
      </w:pPr>
      <w:bookmarkStart w:id="24" w:name="_Toc484198938"/>
      <w:r>
        <w:rPr>
          <w:rFonts w:ascii="宋体" w:eastAsia="宋体" w:hAnsi="宋体" w:cs="Cordia New" w:hint="eastAsia"/>
        </w:rPr>
        <w:lastRenderedPageBreak/>
        <w:t>3.2 SDK反</w:t>
      </w:r>
      <w:r>
        <w:rPr>
          <w:rFonts w:ascii="宋体" w:eastAsia="宋体" w:hAnsi="宋体" w:cs="Cordia New"/>
        </w:rPr>
        <w:t>初始化</w:t>
      </w:r>
      <w:bookmarkEnd w:id="24"/>
    </w:p>
    <w:p w:rsidR="005D3119" w:rsidRDefault="005D3119" w:rsidP="005D3119">
      <w:r>
        <w:rPr>
          <w:noProof/>
        </w:rPr>
        <w:drawing>
          <wp:inline distT="0" distB="0" distL="0" distR="0" wp14:anchorId="23A25EE7" wp14:editId="271F83C2">
            <wp:extent cx="4428572" cy="124761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28572" cy="1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4C3D" w:rsidRDefault="005D3119" w:rsidP="005D3119">
      <w:pPr>
        <w:pStyle w:val="2"/>
        <w:tabs>
          <w:tab w:val="clear" w:pos="709"/>
        </w:tabs>
        <w:ind w:left="0" w:firstLine="0"/>
        <w:rPr>
          <w:rFonts w:ascii="宋体" w:eastAsia="宋体" w:hAnsi="宋体" w:cs="Cordia New"/>
        </w:rPr>
      </w:pPr>
      <w:bookmarkStart w:id="25" w:name="_Toc484198939"/>
      <w:r>
        <w:rPr>
          <w:rFonts w:ascii="宋体" w:eastAsia="宋体" w:hAnsi="宋体" w:cs="Cordia New" w:hint="eastAsia"/>
        </w:rPr>
        <w:t xml:space="preserve">3.3 </w:t>
      </w:r>
      <w:r>
        <w:rPr>
          <w:rFonts w:ascii="宋体" w:eastAsia="宋体" w:hAnsi="宋体" w:cs="Cordia New"/>
        </w:rPr>
        <w:t>设置服务器地址</w:t>
      </w:r>
      <w:bookmarkEnd w:id="25"/>
    </w:p>
    <w:p w:rsidR="005D3119" w:rsidRDefault="005D3119" w:rsidP="005D3119">
      <w:r>
        <w:rPr>
          <w:noProof/>
        </w:rPr>
        <w:drawing>
          <wp:inline distT="0" distB="0" distL="0" distR="0" wp14:anchorId="7F0E7A05" wp14:editId="696C1C22">
            <wp:extent cx="5274310" cy="82228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2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4C3D" w:rsidRPr="005A6374" w:rsidRDefault="005D3119" w:rsidP="00E24C3D">
      <w:r>
        <w:rPr>
          <w:rFonts w:hint="eastAsia"/>
        </w:rPr>
        <w:tab/>
      </w:r>
      <w:r>
        <w:t>支持单个服务器地址（如：www.cloudroom.com）或多个服务器地址串（如：www.cloudroom.com:8080;183.60.47.52:8080;）</w:t>
      </w:r>
      <w:r w:rsidR="005A6374">
        <w:t>,此接口并不会对服务器地址的有效性进行验证，请保证地址准确。</w:t>
      </w:r>
    </w:p>
    <w:p w:rsidR="005D3119" w:rsidRDefault="005D3119" w:rsidP="005D3119">
      <w:pPr>
        <w:pStyle w:val="2"/>
        <w:tabs>
          <w:tab w:val="clear" w:pos="709"/>
        </w:tabs>
        <w:ind w:left="0" w:firstLine="0"/>
        <w:rPr>
          <w:rFonts w:ascii="宋体" w:eastAsia="宋体" w:hAnsi="宋体" w:cs="Cordia New"/>
        </w:rPr>
      </w:pPr>
      <w:bookmarkStart w:id="26" w:name="_Toc484198940"/>
      <w:r>
        <w:rPr>
          <w:rFonts w:ascii="宋体" w:eastAsia="宋体" w:hAnsi="宋体" w:cs="Cordia New" w:hint="eastAsia"/>
        </w:rPr>
        <w:t xml:space="preserve">3.4 </w:t>
      </w:r>
      <w:r>
        <w:rPr>
          <w:rFonts w:ascii="宋体" w:eastAsia="宋体" w:hAnsi="宋体" w:cs="Cordia New"/>
        </w:rPr>
        <w:t>登录</w:t>
      </w:r>
      <w:bookmarkEnd w:id="26"/>
    </w:p>
    <w:p w:rsidR="005D3119" w:rsidRDefault="005D3119" w:rsidP="005D3119">
      <w:r>
        <w:rPr>
          <w:noProof/>
        </w:rPr>
        <w:drawing>
          <wp:inline distT="0" distB="0" distL="0" distR="0" wp14:anchorId="73802A07" wp14:editId="16D93B0B">
            <wp:extent cx="5274310" cy="1830747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0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6374" w:rsidRDefault="00CB0C39" w:rsidP="005D3119">
      <w:r>
        <w:rPr>
          <w:rFonts w:hint="eastAsia"/>
        </w:rPr>
        <w:tab/>
      </w:r>
      <w:r w:rsidR="005A6374">
        <w:rPr>
          <w:rFonts w:hint="eastAsia"/>
        </w:rPr>
        <w:t>登录会有</w:t>
      </w:r>
      <w:r>
        <w:rPr>
          <w:rFonts w:hint="eastAsia"/>
        </w:rPr>
        <w:t>结果</w:t>
      </w:r>
      <w:r w:rsidR="005A6374">
        <w:rPr>
          <w:rFonts w:hint="eastAsia"/>
        </w:rPr>
        <w:t>事件通知，成功事件</w:t>
      </w:r>
      <w:proofErr w:type="spellStart"/>
      <w:r w:rsidR="005A6374" w:rsidRPr="005A6374">
        <w:t>CRVideo_LoginSuccess</w:t>
      </w:r>
      <w:proofErr w:type="spellEnd"/>
      <w:r w:rsidR="005A6374">
        <w:t>，失败事件</w:t>
      </w:r>
    </w:p>
    <w:p w:rsidR="005A6374" w:rsidRDefault="005A6374" w:rsidP="005D3119">
      <w:proofErr w:type="spellStart"/>
      <w:r w:rsidRPr="005A6374">
        <w:t>CRVideo_LoginFail</w:t>
      </w:r>
      <w:proofErr w:type="spellEnd"/>
      <w:r>
        <w:t>，失败事件的错误</w:t>
      </w:r>
      <w:r w:rsidR="00CB0C39">
        <w:t>码</w:t>
      </w:r>
      <w:r>
        <w:t>参见</w:t>
      </w:r>
      <w:r w:rsidRPr="00C83233">
        <w:t>CloudroomVideoSDK.js</w:t>
      </w:r>
      <w:r>
        <w:t>文件的详细描述</w:t>
      </w:r>
      <w:r w:rsidR="00A55031">
        <w:t>。</w:t>
      </w:r>
    </w:p>
    <w:p w:rsidR="003E2C1C" w:rsidRDefault="003E2C1C" w:rsidP="003E2C1C">
      <w:pPr>
        <w:pStyle w:val="2"/>
        <w:tabs>
          <w:tab w:val="clear" w:pos="709"/>
        </w:tabs>
        <w:ind w:left="0" w:firstLine="0"/>
        <w:rPr>
          <w:rFonts w:ascii="宋体" w:eastAsia="宋体" w:hAnsi="宋体" w:cs="Cordia New"/>
        </w:rPr>
      </w:pPr>
      <w:bookmarkStart w:id="27" w:name="_Toc484198941"/>
      <w:r>
        <w:rPr>
          <w:rFonts w:ascii="宋体" w:eastAsia="宋体" w:hAnsi="宋体" w:cs="Cordia New" w:hint="eastAsia"/>
        </w:rPr>
        <w:lastRenderedPageBreak/>
        <w:t>3.</w:t>
      </w:r>
      <w:r>
        <w:rPr>
          <w:rFonts w:ascii="宋体" w:eastAsia="宋体" w:hAnsi="宋体" w:cs="Cordia New"/>
        </w:rPr>
        <w:t>5</w:t>
      </w:r>
      <w:r>
        <w:rPr>
          <w:rFonts w:ascii="宋体" w:eastAsia="宋体" w:hAnsi="宋体" w:cs="Cordia New" w:hint="eastAsia"/>
        </w:rPr>
        <w:t xml:space="preserve"> </w:t>
      </w:r>
      <w:r>
        <w:rPr>
          <w:rFonts w:ascii="宋体" w:eastAsia="宋体" w:hAnsi="宋体" w:cs="Cordia New"/>
        </w:rPr>
        <w:t>注销</w:t>
      </w:r>
      <w:bookmarkEnd w:id="27"/>
    </w:p>
    <w:p w:rsidR="00A55031" w:rsidRDefault="003E2C1C" w:rsidP="005D3119">
      <w:r>
        <w:rPr>
          <w:noProof/>
        </w:rPr>
        <w:drawing>
          <wp:inline distT="0" distB="0" distL="0" distR="0" wp14:anchorId="52FAB966" wp14:editId="6D33B7B6">
            <wp:extent cx="2285714" cy="695238"/>
            <wp:effectExtent l="0" t="0" r="63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85714" cy="6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2C1C" w:rsidRDefault="003E2C1C" w:rsidP="005D3119">
      <w:r>
        <w:rPr>
          <w:rFonts w:hint="eastAsia"/>
        </w:rPr>
        <w:t>退出程序时，必须注销本次登录，然后再进行SDK反初始化操作</w:t>
      </w:r>
    </w:p>
    <w:p w:rsidR="006B0CB8" w:rsidRDefault="006B0CB8" w:rsidP="00DC1669">
      <w:pPr>
        <w:pStyle w:val="1"/>
        <w:pageBreakBefore/>
        <w:numPr>
          <w:ilvl w:val="0"/>
          <w:numId w:val="2"/>
        </w:numPr>
        <w:ind w:left="1440" w:hangingChars="326" w:hanging="1440"/>
      </w:pPr>
      <w:bookmarkStart w:id="28" w:name="_Toc484198942"/>
      <w:r>
        <w:lastRenderedPageBreak/>
        <w:t>呼叫</w:t>
      </w:r>
      <w:r w:rsidR="00FF457A">
        <w:t>和排队</w:t>
      </w:r>
      <w:bookmarkEnd w:id="28"/>
    </w:p>
    <w:p w:rsidR="007E03A1" w:rsidRDefault="000C2977" w:rsidP="00B83464">
      <w:pPr>
        <w:rPr>
          <w:rFonts w:cs="Cordia New"/>
        </w:rPr>
      </w:pPr>
      <w:r>
        <w:rPr>
          <w:rFonts w:cs="Cordia New" w:hint="eastAsia"/>
        </w:rPr>
        <w:tab/>
      </w:r>
      <w:proofErr w:type="spellStart"/>
      <w:r w:rsidR="00B83464" w:rsidRPr="00BC73FC">
        <w:rPr>
          <w:rFonts w:cs="Cordia New"/>
        </w:rPr>
        <w:t>Cloudroom</w:t>
      </w:r>
      <w:r w:rsidR="00B83464">
        <w:rPr>
          <w:rFonts w:cs="Cordia New"/>
        </w:rPr>
        <w:t>Video</w:t>
      </w:r>
      <w:proofErr w:type="spellEnd"/>
      <w:r w:rsidR="00B83464">
        <w:rPr>
          <w:rFonts w:cs="Cordia New"/>
        </w:rPr>
        <w:t xml:space="preserve"> SDK</w:t>
      </w:r>
      <w:r w:rsidR="00B83464">
        <w:rPr>
          <w:rFonts w:cs="Cordia New" w:hint="eastAsia"/>
        </w:rPr>
        <w:t xml:space="preserve"> for</w:t>
      </w:r>
      <w:r w:rsidR="00B83464">
        <w:rPr>
          <w:rFonts w:cs="Cordia New"/>
        </w:rPr>
        <w:t xml:space="preserve"> Web为开发者提供呼叫、排队功能。</w:t>
      </w:r>
    </w:p>
    <w:p w:rsidR="00B120B5" w:rsidRPr="00B120B5" w:rsidRDefault="007E03A1" w:rsidP="007E03A1">
      <w:pPr>
        <w:pStyle w:val="ab"/>
        <w:rPr>
          <w:rFonts w:cs="Cordia New"/>
        </w:rPr>
      </w:pPr>
      <w:r>
        <w:rPr>
          <w:rFonts w:hint="eastAsia"/>
        </w:rPr>
        <w:tab/>
      </w:r>
      <w:r w:rsidR="00A94047">
        <w:rPr>
          <w:rFonts w:hint="eastAsia"/>
        </w:rPr>
        <w:t>SDK目录的</w:t>
      </w:r>
      <w:r w:rsidR="00A94047" w:rsidRPr="00A94047">
        <w:rPr>
          <w:rFonts w:cs="Cordia New"/>
        </w:rPr>
        <w:t>examples</w:t>
      </w:r>
      <w:r w:rsidR="00A94047">
        <w:rPr>
          <w:rFonts w:cs="Cordia New"/>
        </w:rPr>
        <w:t>/</w:t>
      </w:r>
      <w:proofErr w:type="spellStart"/>
      <w:r w:rsidR="00A94047" w:rsidRPr="00A94047">
        <w:rPr>
          <w:rFonts w:cs="Cordia New"/>
        </w:rPr>
        <w:t>VideoCall</w:t>
      </w:r>
      <w:proofErr w:type="spellEnd"/>
      <w:r w:rsidR="00A94047" w:rsidRPr="00A94047">
        <w:rPr>
          <w:rFonts w:cs="Cordia New"/>
        </w:rPr>
        <w:t>(web)</w:t>
      </w:r>
      <w:r w:rsidR="00A94047">
        <w:rPr>
          <w:rFonts w:cs="Cordia New"/>
        </w:rPr>
        <w:t>文件夹为</w:t>
      </w:r>
      <w:r w:rsidR="00A94047">
        <w:rPr>
          <w:rFonts w:cs="Cordia New" w:hint="eastAsia"/>
        </w:rPr>
        <w:t>视频呼叫</w:t>
      </w:r>
      <w:r w:rsidR="00416EFE">
        <w:rPr>
          <w:rFonts w:cs="Cordia New" w:hint="eastAsia"/>
        </w:rPr>
        <w:t>的</w:t>
      </w:r>
      <w:r>
        <w:rPr>
          <w:rFonts w:cs="Cordia New" w:hint="eastAsia"/>
        </w:rPr>
        <w:t>demo</w:t>
      </w:r>
      <w:r w:rsidR="00A94047">
        <w:rPr>
          <w:rFonts w:cs="Cordia New" w:hint="eastAsia"/>
        </w:rPr>
        <w:t>。</w:t>
      </w:r>
      <w:r w:rsidR="000476A8">
        <w:rPr>
          <w:rFonts w:cs="Cordia New" w:hint="eastAsia"/>
        </w:rPr>
        <w:t>这个demo主要展示的某坐席用户服务于某个队列，</w:t>
      </w:r>
      <w:r w:rsidR="00B120B5">
        <w:rPr>
          <w:rFonts w:cs="Cordia New" w:hint="eastAsia"/>
        </w:rPr>
        <w:t>系统把这个队列里的排队用户分配给此坐席用户</w:t>
      </w:r>
      <w:r w:rsidR="000476A8">
        <w:rPr>
          <w:rFonts w:cs="Cordia New" w:hint="eastAsia"/>
        </w:rPr>
        <w:t>，</w:t>
      </w:r>
      <w:r w:rsidR="00B120B5">
        <w:rPr>
          <w:rFonts w:cs="Cordia New" w:hint="eastAsia"/>
        </w:rPr>
        <w:t>经过一系列握手之后，再进行视频通话的功能。</w:t>
      </w:r>
    </w:p>
    <w:p w:rsidR="005F7BC3" w:rsidRDefault="00A94047" w:rsidP="007E03A1">
      <w:pPr>
        <w:pStyle w:val="ab"/>
        <w:rPr>
          <w:rFonts w:cs="Cordia New"/>
        </w:rPr>
      </w:pPr>
      <w:r>
        <w:rPr>
          <w:rFonts w:cs="Cordia New" w:hint="eastAsia"/>
        </w:rPr>
        <w:t>接下来以这个demo</w:t>
      </w:r>
      <w:r w:rsidR="007E03A1">
        <w:rPr>
          <w:rFonts w:cs="Cordia New" w:hint="eastAsia"/>
        </w:rPr>
        <w:t>为案例</w:t>
      </w:r>
      <w:r>
        <w:rPr>
          <w:rFonts w:cs="Cordia New" w:hint="eastAsia"/>
        </w:rPr>
        <w:t>，做一些详细的说明</w:t>
      </w:r>
      <w:r>
        <w:rPr>
          <w:rFonts w:cs="Cordia New"/>
        </w:rPr>
        <w:t>。</w:t>
      </w:r>
    </w:p>
    <w:p w:rsidR="00732305" w:rsidRDefault="00732305" w:rsidP="007E03A1">
      <w:pPr>
        <w:pStyle w:val="ab"/>
        <w:rPr>
          <w:rFonts w:cs="Cordia New"/>
        </w:rPr>
      </w:pPr>
    </w:p>
    <w:p w:rsidR="00B66863" w:rsidRDefault="00B66863" w:rsidP="00B66863">
      <w:pPr>
        <w:pStyle w:val="2"/>
        <w:tabs>
          <w:tab w:val="clear" w:pos="709"/>
        </w:tabs>
        <w:ind w:left="0" w:firstLine="0"/>
        <w:rPr>
          <w:rFonts w:ascii="宋体" w:eastAsia="宋体" w:hAnsi="宋体" w:cs="Cordia New"/>
        </w:rPr>
      </w:pPr>
      <w:bookmarkStart w:id="29" w:name="_Toc484198943"/>
      <w:r>
        <w:rPr>
          <w:rFonts w:ascii="宋体" w:eastAsia="宋体" w:hAnsi="宋体" w:cs="Cordia New" w:hint="eastAsia"/>
        </w:rPr>
        <w:t>5</w:t>
      </w:r>
      <w:r>
        <w:rPr>
          <w:rFonts w:ascii="宋体" w:eastAsia="宋体" w:hAnsi="宋体" w:cs="Cordia New"/>
        </w:rPr>
        <w:t>.1</w:t>
      </w:r>
      <w:r>
        <w:rPr>
          <w:rFonts w:ascii="宋体" w:eastAsia="宋体" w:hAnsi="宋体" w:cs="Cordia New" w:hint="eastAsia"/>
        </w:rPr>
        <w:t xml:space="preserve"> </w:t>
      </w:r>
      <w:r w:rsidR="00C127F0">
        <w:rPr>
          <w:rFonts w:ascii="宋体" w:eastAsia="宋体" w:hAnsi="宋体" w:cs="Cordia New"/>
        </w:rPr>
        <w:t>业务</w:t>
      </w:r>
      <w:r>
        <w:rPr>
          <w:rFonts w:ascii="宋体" w:eastAsia="宋体" w:hAnsi="宋体" w:cs="Cordia New"/>
        </w:rPr>
        <w:t>流程</w:t>
      </w:r>
      <w:r w:rsidR="000E61B2">
        <w:rPr>
          <w:rFonts w:ascii="宋体" w:eastAsia="宋体" w:hAnsi="宋体" w:cs="Cordia New"/>
        </w:rPr>
        <w:t>说明</w:t>
      </w:r>
      <w:bookmarkEnd w:id="29"/>
    </w:p>
    <w:p w:rsidR="000E61B2" w:rsidRDefault="00B66863" w:rsidP="007E03A1">
      <w:pPr>
        <w:pStyle w:val="ab"/>
      </w:pPr>
      <w:r>
        <w:t>坐席客户</w:t>
      </w:r>
      <w:r w:rsidR="000E61B2">
        <w:t>:</w:t>
      </w:r>
      <w:r w:rsidR="000E61B2">
        <w:rPr>
          <w:rFonts w:hint="eastAsia"/>
        </w:rPr>
        <w:t xml:space="preserve"> </w:t>
      </w:r>
    </w:p>
    <w:p w:rsidR="00732305" w:rsidRDefault="000E61B2" w:rsidP="007E03A1">
      <w:pPr>
        <w:pStyle w:val="ab"/>
      </w:pPr>
      <w:r>
        <w:tab/>
      </w:r>
      <w:r w:rsidRPr="00DC59D7">
        <w:rPr>
          <w:rFonts w:hint="eastAsia"/>
          <w:color w:val="FF0000"/>
        </w:rPr>
        <w:t>初始化SDK</w:t>
      </w:r>
      <w:r w:rsidRPr="00DC59D7">
        <w:rPr>
          <w:color w:val="FF0000"/>
        </w:rPr>
        <w:t>-&gt;</w:t>
      </w:r>
      <w:r w:rsidR="00C66BBA" w:rsidRPr="00DC59D7">
        <w:rPr>
          <w:color w:val="FF0000"/>
        </w:rPr>
        <w:t>登录-&gt;</w:t>
      </w:r>
      <w:r w:rsidRPr="00DC59D7">
        <w:rPr>
          <w:rFonts w:hint="eastAsia"/>
          <w:color w:val="FF0000"/>
        </w:rPr>
        <w:t>取得队列信息</w:t>
      </w:r>
      <w:r w:rsidRPr="00DC59D7">
        <w:rPr>
          <w:color w:val="FF0000"/>
        </w:rPr>
        <w:t>-&gt;</w:t>
      </w:r>
      <w:r w:rsidRPr="00DC59D7">
        <w:rPr>
          <w:rFonts w:hint="eastAsia"/>
          <w:color w:val="FF0000"/>
        </w:rPr>
        <w:t>服务于某个队列</w:t>
      </w:r>
      <w:r w:rsidRPr="00DC59D7">
        <w:rPr>
          <w:color w:val="FF0000"/>
        </w:rPr>
        <w:t>-&gt;</w:t>
      </w:r>
      <w:r w:rsidRPr="00DC59D7">
        <w:rPr>
          <w:rFonts w:hint="eastAsia"/>
          <w:color w:val="FF0000"/>
        </w:rPr>
        <w:t>接受</w:t>
      </w:r>
      <w:r w:rsidR="00C127F0" w:rsidRPr="00DC59D7">
        <w:rPr>
          <w:rFonts w:hint="eastAsia"/>
          <w:color w:val="FF0000"/>
        </w:rPr>
        <w:t>某个排队用户</w:t>
      </w:r>
      <w:r w:rsidR="00C127F0" w:rsidRPr="00DC59D7">
        <w:rPr>
          <w:color w:val="FF0000"/>
        </w:rPr>
        <w:t>-&gt;创建会议-&gt;</w:t>
      </w:r>
      <w:r w:rsidR="00C127F0" w:rsidRPr="00DC59D7">
        <w:rPr>
          <w:rFonts w:hint="eastAsia"/>
          <w:color w:val="FF0000"/>
        </w:rPr>
        <w:t>呼叫排队用户</w:t>
      </w:r>
      <w:r w:rsidR="000541F7" w:rsidRPr="00DC59D7">
        <w:rPr>
          <w:rFonts w:hint="eastAsia"/>
          <w:color w:val="FF0000"/>
        </w:rPr>
        <w:t>-&gt;进</w:t>
      </w:r>
      <w:r w:rsidR="000541F7" w:rsidRPr="00DC59D7">
        <w:rPr>
          <w:color w:val="FF0000"/>
        </w:rPr>
        <w:t>入会议</w:t>
      </w:r>
      <w:r w:rsidR="00C127F0" w:rsidRPr="00DC59D7">
        <w:rPr>
          <w:rFonts w:hint="eastAsia"/>
          <w:color w:val="FF0000"/>
        </w:rPr>
        <w:t>-</w:t>
      </w:r>
      <w:r w:rsidR="00C127F0" w:rsidRPr="00DC59D7">
        <w:rPr>
          <w:color w:val="FF0000"/>
        </w:rPr>
        <w:t>&gt;音视频通话-&gt;挂断</w:t>
      </w:r>
      <w:r w:rsidR="000541F7" w:rsidRPr="00DC59D7">
        <w:rPr>
          <w:rFonts w:hint="eastAsia"/>
          <w:color w:val="FF0000"/>
        </w:rPr>
        <w:t>/被</w:t>
      </w:r>
      <w:r w:rsidR="000541F7" w:rsidRPr="00DC59D7">
        <w:rPr>
          <w:color w:val="FF0000"/>
        </w:rPr>
        <w:t>挂断</w:t>
      </w:r>
      <w:r w:rsidR="00C127F0" w:rsidRPr="00DC59D7">
        <w:rPr>
          <w:color w:val="FF0000"/>
        </w:rPr>
        <w:t>-&gt;停止服务-&gt;</w:t>
      </w:r>
      <w:r w:rsidR="009D6BC5" w:rsidRPr="00DC59D7">
        <w:rPr>
          <w:color w:val="FF0000"/>
        </w:rPr>
        <w:t>注销-&gt;</w:t>
      </w:r>
      <w:r w:rsidR="00C127F0" w:rsidRPr="00DC59D7">
        <w:rPr>
          <w:color w:val="FF0000"/>
        </w:rPr>
        <w:t>卸载</w:t>
      </w:r>
      <w:r w:rsidR="00C127F0" w:rsidRPr="00DC59D7">
        <w:rPr>
          <w:rFonts w:hint="eastAsia"/>
          <w:color w:val="FF0000"/>
        </w:rPr>
        <w:t>SDK</w:t>
      </w:r>
    </w:p>
    <w:p w:rsidR="00C127F0" w:rsidRDefault="00C127F0" w:rsidP="007E03A1">
      <w:pPr>
        <w:pStyle w:val="ab"/>
      </w:pPr>
    </w:p>
    <w:p w:rsidR="00C127F0" w:rsidRDefault="00C127F0" w:rsidP="007E03A1">
      <w:pPr>
        <w:pStyle w:val="ab"/>
      </w:pPr>
      <w:r>
        <w:rPr>
          <w:rFonts w:hint="eastAsia"/>
        </w:rPr>
        <w:t>排队客户</w:t>
      </w:r>
      <w:r>
        <w:t>:</w:t>
      </w:r>
    </w:p>
    <w:p w:rsidR="0046591C" w:rsidRPr="000541F7" w:rsidRDefault="00C127F0" w:rsidP="007E03A1">
      <w:pPr>
        <w:pStyle w:val="ab"/>
      </w:pPr>
      <w:r>
        <w:tab/>
      </w:r>
      <w:r w:rsidRPr="00DC59D7">
        <w:rPr>
          <w:rFonts w:hint="eastAsia"/>
          <w:color w:val="FF0000"/>
        </w:rPr>
        <w:t>初始化SDK</w:t>
      </w:r>
      <w:r w:rsidRPr="00DC59D7">
        <w:rPr>
          <w:color w:val="FF0000"/>
        </w:rPr>
        <w:t>-&gt;</w:t>
      </w:r>
      <w:r w:rsidRPr="00DC59D7">
        <w:rPr>
          <w:rFonts w:hint="eastAsia"/>
          <w:color w:val="FF0000"/>
        </w:rPr>
        <w:t>取得队列信息</w:t>
      </w:r>
      <w:r w:rsidRPr="00DC59D7">
        <w:rPr>
          <w:color w:val="FF0000"/>
        </w:rPr>
        <w:t>-&gt;排队于某个</w:t>
      </w:r>
      <w:r w:rsidRPr="00DC59D7">
        <w:rPr>
          <w:rFonts w:hint="eastAsia"/>
          <w:color w:val="FF0000"/>
        </w:rPr>
        <w:t>队列</w:t>
      </w:r>
      <w:r w:rsidRPr="00DC59D7">
        <w:rPr>
          <w:color w:val="FF0000"/>
        </w:rPr>
        <w:t>-&gt;</w:t>
      </w:r>
      <w:r w:rsidRPr="00DC59D7">
        <w:rPr>
          <w:rFonts w:hint="eastAsia"/>
          <w:color w:val="FF0000"/>
        </w:rPr>
        <w:t>接受呼叫</w:t>
      </w:r>
      <w:r w:rsidR="000541F7" w:rsidRPr="00DC59D7">
        <w:rPr>
          <w:rFonts w:hint="eastAsia"/>
          <w:color w:val="FF0000"/>
        </w:rPr>
        <w:t>-</w:t>
      </w:r>
      <w:r w:rsidR="000541F7" w:rsidRPr="00DC59D7">
        <w:rPr>
          <w:color w:val="FF0000"/>
        </w:rPr>
        <w:t>&gt;</w:t>
      </w:r>
      <w:r w:rsidR="000541F7" w:rsidRPr="00DC59D7">
        <w:rPr>
          <w:rFonts w:hint="eastAsia"/>
          <w:color w:val="FF0000"/>
        </w:rPr>
        <w:t>进</w:t>
      </w:r>
      <w:r w:rsidR="000541F7" w:rsidRPr="00DC59D7">
        <w:rPr>
          <w:color w:val="FF0000"/>
        </w:rPr>
        <w:t>入会议</w:t>
      </w:r>
      <w:r w:rsidRPr="00DC59D7">
        <w:rPr>
          <w:rFonts w:hint="eastAsia"/>
          <w:color w:val="FF0000"/>
        </w:rPr>
        <w:t>-</w:t>
      </w:r>
      <w:r w:rsidRPr="00DC59D7">
        <w:rPr>
          <w:color w:val="FF0000"/>
        </w:rPr>
        <w:t>&gt;音视频通话-&gt;挂断</w:t>
      </w:r>
      <w:r w:rsidR="00B12A30" w:rsidRPr="00DC59D7">
        <w:rPr>
          <w:rFonts w:hint="eastAsia"/>
          <w:color w:val="FF0000"/>
        </w:rPr>
        <w:t>/被</w:t>
      </w:r>
      <w:r w:rsidR="00B12A30" w:rsidRPr="00DC59D7">
        <w:rPr>
          <w:color w:val="FF0000"/>
        </w:rPr>
        <w:t>挂断</w:t>
      </w:r>
      <w:r w:rsidRPr="00DC59D7">
        <w:rPr>
          <w:color w:val="FF0000"/>
        </w:rPr>
        <w:t>-&gt;</w:t>
      </w:r>
      <w:r w:rsidR="009D6BC5" w:rsidRPr="00DC59D7">
        <w:rPr>
          <w:color w:val="FF0000"/>
        </w:rPr>
        <w:t>注销-&gt;</w:t>
      </w:r>
      <w:r w:rsidRPr="00DC59D7">
        <w:rPr>
          <w:color w:val="FF0000"/>
        </w:rPr>
        <w:t>卸载</w:t>
      </w:r>
      <w:r w:rsidRPr="00DC59D7">
        <w:rPr>
          <w:rFonts w:hint="eastAsia"/>
          <w:color w:val="FF0000"/>
        </w:rPr>
        <w:t>SDK</w:t>
      </w:r>
    </w:p>
    <w:p w:rsidR="0046591C" w:rsidRDefault="0046591C" w:rsidP="0046591C">
      <w:pPr>
        <w:pStyle w:val="2"/>
        <w:tabs>
          <w:tab w:val="clear" w:pos="709"/>
        </w:tabs>
        <w:ind w:left="0" w:firstLine="0"/>
        <w:rPr>
          <w:rFonts w:ascii="宋体" w:eastAsia="宋体" w:hAnsi="宋体" w:cs="Cordia New"/>
        </w:rPr>
      </w:pPr>
      <w:bookmarkStart w:id="30" w:name="_Toc484198944"/>
      <w:r>
        <w:rPr>
          <w:rFonts w:ascii="宋体" w:eastAsia="宋体" w:hAnsi="宋体" w:cs="Cordia New" w:hint="eastAsia"/>
        </w:rPr>
        <w:t>5</w:t>
      </w:r>
      <w:r>
        <w:rPr>
          <w:rFonts w:ascii="宋体" w:eastAsia="宋体" w:hAnsi="宋体" w:cs="Cordia New"/>
        </w:rPr>
        <w:t>.</w:t>
      </w:r>
      <w:r>
        <w:rPr>
          <w:rFonts w:ascii="宋体" w:eastAsia="宋体" w:hAnsi="宋体" w:cs="Cordia New" w:hint="eastAsia"/>
        </w:rPr>
        <w:t xml:space="preserve">2 </w:t>
      </w:r>
      <w:r w:rsidR="006803E9">
        <w:rPr>
          <w:rFonts w:ascii="宋体" w:eastAsia="宋体" w:hAnsi="宋体" w:cs="Cordia New"/>
        </w:rPr>
        <w:t>时序图</w:t>
      </w:r>
      <w:bookmarkEnd w:id="30"/>
    </w:p>
    <w:p w:rsidR="0046591C" w:rsidRDefault="006803E9" w:rsidP="007E03A1">
      <w:pPr>
        <w:pStyle w:val="ab"/>
      </w:pPr>
      <w:r>
        <w:t>坐席客户与排队客户通讯的时序图如下所示:</w:t>
      </w:r>
    </w:p>
    <w:p w:rsidR="001302B9" w:rsidRPr="00C127F0" w:rsidRDefault="00254ADE" w:rsidP="007E03A1">
      <w:pPr>
        <w:pStyle w:val="ab"/>
      </w:pPr>
      <w:r>
        <w:object w:dxaOrig="11959" w:dyaOrig="19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14.75pt;height:672pt" o:ole="">
            <v:imagedata r:id="rId23" o:title=""/>
          </v:shape>
          <o:OLEObject Type="Embed" ProgID="Visio.Drawing.11" ShapeID="_x0000_i1033" DrawAspect="Content" ObjectID="_1557940769" r:id="rId24"/>
        </w:object>
      </w:r>
    </w:p>
    <w:p w:rsidR="00933F6D" w:rsidRDefault="00342FDD" w:rsidP="00342FDD">
      <w:r>
        <w:rPr>
          <w:rFonts w:hint="eastAsia"/>
        </w:rPr>
        <w:lastRenderedPageBreak/>
        <w:tab/>
      </w:r>
    </w:p>
    <w:p w:rsidR="006B0CB8" w:rsidRDefault="00342FDD" w:rsidP="00342FDD">
      <w:r>
        <w:t>坐席客户在接受排队用户时，需要创建一个</w:t>
      </w:r>
      <w:r w:rsidR="006B0CB8">
        <w:t>会议</w:t>
      </w:r>
      <w:r>
        <w:t>，创建成功后把排队用户呼叫进会议中，再进行后面的业务功能操作。用户与用户之间的各种通信功能，如音视频通话，屏幕共享，影音共享等等，必须依托于会议存在。</w:t>
      </w:r>
      <w:r w:rsidR="006D5C3D">
        <w:t>后面还会对会议功能有更详细的说明。</w:t>
      </w:r>
    </w:p>
    <w:p w:rsidR="004045BF" w:rsidRDefault="009E1C98" w:rsidP="00137BA3">
      <w:r>
        <w:rPr>
          <w:rFonts w:hint="eastAsia"/>
        </w:rPr>
        <w:tab/>
      </w:r>
    </w:p>
    <w:p w:rsidR="009E1C98" w:rsidRPr="007444D0" w:rsidRDefault="004045BF" w:rsidP="007444D0">
      <w:pPr>
        <w:pStyle w:val="2"/>
        <w:tabs>
          <w:tab w:val="clear" w:pos="709"/>
        </w:tabs>
        <w:ind w:left="0" w:firstLine="0"/>
        <w:rPr>
          <w:rFonts w:ascii="宋体" w:eastAsia="宋体" w:hAnsi="宋体" w:cs="Cordia New"/>
        </w:rPr>
      </w:pPr>
      <w:bookmarkStart w:id="31" w:name="_Toc484198945"/>
      <w:r>
        <w:rPr>
          <w:rFonts w:ascii="宋体" w:eastAsia="宋体" w:hAnsi="宋体" w:cs="Cordia New" w:hint="eastAsia"/>
        </w:rPr>
        <w:t>5</w:t>
      </w:r>
      <w:r>
        <w:rPr>
          <w:rFonts w:ascii="宋体" w:eastAsia="宋体" w:hAnsi="宋体" w:cs="Cordia New"/>
        </w:rPr>
        <w:t>.</w:t>
      </w:r>
      <w:r>
        <w:rPr>
          <w:rFonts w:ascii="宋体" w:eastAsia="宋体" w:hAnsi="宋体" w:cs="Cordia New" w:hint="eastAsia"/>
        </w:rPr>
        <w:t xml:space="preserve">3 </w:t>
      </w:r>
      <w:r w:rsidR="006F0EEA">
        <w:rPr>
          <w:rFonts w:ascii="宋体" w:eastAsia="宋体" w:hAnsi="宋体" w:cs="Cordia New"/>
        </w:rPr>
        <w:t>注意事项</w:t>
      </w:r>
      <w:bookmarkEnd w:id="31"/>
    </w:p>
    <w:p w:rsidR="0038353C" w:rsidRDefault="0038353C" w:rsidP="0038353C">
      <w:pPr>
        <w:pStyle w:val="ab"/>
        <w:numPr>
          <w:ilvl w:val="0"/>
          <w:numId w:val="12"/>
        </w:numPr>
      </w:pPr>
      <w:r>
        <w:rPr>
          <w:rFonts w:hint="eastAsia"/>
        </w:rPr>
        <w:t>队列不能由SDK创建，应</w:t>
      </w:r>
      <w:r>
        <w:t>在</w:t>
      </w:r>
      <w:r>
        <w:rPr>
          <w:rFonts w:hint="eastAsia"/>
        </w:rPr>
        <w:t>Web上</w:t>
      </w:r>
      <w:r>
        <w:t>先</w:t>
      </w:r>
      <w:r>
        <w:rPr>
          <w:rFonts w:hint="eastAsia"/>
        </w:rPr>
        <w:t>配好;</w:t>
      </w:r>
    </w:p>
    <w:p w:rsidR="0038353C" w:rsidRDefault="0038353C" w:rsidP="0038353C">
      <w:pPr>
        <w:pStyle w:val="ab"/>
        <w:numPr>
          <w:ilvl w:val="0"/>
          <w:numId w:val="12"/>
        </w:numPr>
      </w:pPr>
      <w:r>
        <w:rPr>
          <w:rFonts w:hint="eastAsia"/>
        </w:rPr>
        <w:t>一</w:t>
      </w:r>
      <w:r>
        <w:t>个客服可以服务多个队列，但一个客户只在</w:t>
      </w:r>
      <w:r>
        <w:rPr>
          <w:rFonts w:hint="eastAsia"/>
        </w:rPr>
        <w:t>一</w:t>
      </w:r>
      <w:r>
        <w:t>个队列排队；</w:t>
      </w:r>
    </w:p>
    <w:p w:rsidR="0038353C" w:rsidRDefault="0038353C" w:rsidP="0038353C">
      <w:pPr>
        <w:pStyle w:val="a7"/>
        <w:numPr>
          <w:ilvl w:val="0"/>
          <w:numId w:val="12"/>
        </w:numPr>
      </w:pPr>
      <w:r>
        <w:rPr>
          <w:rFonts w:hint="eastAsia"/>
        </w:rPr>
        <w:t>多个坐席客户可同时服务于一个队列;</w:t>
      </w:r>
    </w:p>
    <w:p w:rsidR="0038353C" w:rsidRPr="00341A72" w:rsidRDefault="0038353C" w:rsidP="00B76D95">
      <w:pPr>
        <w:pStyle w:val="a7"/>
        <w:numPr>
          <w:ilvl w:val="0"/>
          <w:numId w:val="12"/>
        </w:numPr>
      </w:pPr>
      <w:r>
        <w:rPr>
          <w:rFonts w:hint="eastAsia"/>
        </w:rPr>
        <w:t>队</w:t>
      </w:r>
      <w:r>
        <w:t>列有优先级，客服服务多个队列时，将</w:t>
      </w:r>
      <w:r>
        <w:rPr>
          <w:rFonts w:hint="eastAsia"/>
        </w:rPr>
        <w:t>从</w:t>
      </w:r>
      <w:r>
        <w:t>高优先</w:t>
      </w:r>
      <w:r>
        <w:rPr>
          <w:rFonts w:hint="eastAsia"/>
        </w:rPr>
        <w:t>级</w:t>
      </w:r>
      <w:r>
        <w:t>的队列服务起。（</w:t>
      </w:r>
      <w:r>
        <w:rPr>
          <w:rFonts w:hint="eastAsia"/>
        </w:rPr>
        <w:t>不</w:t>
      </w:r>
      <w:r>
        <w:t>同优先</w:t>
      </w:r>
      <w:r>
        <w:rPr>
          <w:rFonts w:hint="eastAsia"/>
        </w:rPr>
        <w:t>级的</w:t>
      </w:r>
      <w:r>
        <w:t>客户可</w:t>
      </w:r>
      <w:r>
        <w:rPr>
          <w:rFonts w:hint="eastAsia"/>
        </w:rPr>
        <w:t>以</w:t>
      </w:r>
      <w:r>
        <w:t>通过排队不</w:t>
      </w:r>
      <w:r>
        <w:rPr>
          <w:rFonts w:hint="eastAsia"/>
        </w:rPr>
        <w:t>同</w:t>
      </w:r>
      <w:r>
        <w:t>队列来实现。</w:t>
      </w:r>
      <w:r>
        <w:rPr>
          <w:rFonts w:hint="eastAsia"/>
        </w:rPr>
        <w:t xml:space="preserve"> 这</w:t>
      </w:r>
      <w:r>
        <w:t>样</w:t>
      </w:r>
      <w:r>
        <w:rPr>
          <w:rFonts w:hint="eastAsia"/>
        </w:rPr>
        <w:t>比在</w:t>
      </w:r>
      <w:r>
        <w:t>一个队列</w:t>
      </w:r>
      <w:r>
        <w:rPr>
          <w:rFonts w:hint="eastAsia"/>
        </w:rPr>
        <w:t>插</w:t>
      </w:r>
      <w:r>
        <w:t>队好</w:t>
      </w:r>
      <w:r>
        <w:rPr>
          <w:rFonts w:hint="eastAsia"/>
        </w:rPr>
        <w:t>，</w:t>
      </w:r>
      <w:r>
        <w:t>不会引起其</w:t>
      </w:r>
      <w:r>
        <w:rPr>
          <w:rFonts w:hint="eastAsia"/>
        </w:rPr>
        <w:t>他</w:t>
      </w:r>
      <w:r>
        <w:t>排队用户等待数增加）</w:t>
      </w:r>
    </w:p>
    <w:p w:rsidR="00B51CDD" w:rsidRPr="0038353C" w:rsidRDefault="00B51CDD" w:rsidP="009E1C98">
      <w:pPr>
        <w:pStyle w:val="ab"/>
      </w:pPr>
    </w:p>
    <w:p w:rsidR="006D5C3D" w:rsidRDefault="006D5C3D" w:rsidP="00DC1669">
      <w:pPr>
        <w:pStyle w:val="1"/>
        <w:pageBreakBefore/>
        <w:numPr>
          <w:ilvl w:val="0"/>
          <w:numId w:val="2"/>
        </w:numPr>
        <w:ind w:left="1440" w:hangingChars="326" w:hanging="1440"/>
      </w:pPr>
      <w:bookmarkStart w:id="32" w:name="_Toc484198946"/>
      <w:r>
        <w:lastRenderedPageBreak/>
        <w:t>会议</w:t>
      </w:r>
      <w:bookmarkEnd w:id="32"/>
    </w:p>
    <w:p w:rsidR="005D3119" w:rsidRDefault="00A1636A" w:rsidP="005D3119">
      <w:pPr>
        <w:rPr>
          <w:rFonts w:cs="Cordia New"/>
        </w:rPr>
      </w:pPr>
      <w:r>
        <w:rPr>
          <w:rFonts w:cs="Cordia New" w:hint="eastAsia"/>
        </w:rPr>
        <w:tab/>
      </w:r>
      <w:proofErr w:type="spellStart"/>
      <w:r w:rsidRPr="00BC73FC">
        <w:rPr>
          <w:rFonts w:cs="Cordia New"/>
        </w:rPr>
        <w:t>Cloudroom</w:t>
      </w:r>
      <w:r>
        <w:rPr>
          <w:rFonts w:cs="Cordia New"/>
        </w:rPr>
        <w:t>Video</w:t>
      </w:r>
      <w:proofErr w:type="spellEnd"/>
      <w:r>
        <w:rPr>
          <w:rFonts w:cs="Cordia New"/>
        </w:rPr>
        <w:t xml:space="preserve"> SDK</w:t>
      </w:r>
      <w:r>
        <w:rPr>
          <w:rFonts w:cs="Cordia New" w:hint="eastAsia"/>
        </w:rPr>
        <w:t xml:space="preserve"> for</w:t>
      </w:r>
      <w:r>
        <w:rPr>
          <w:rFonts w:cs="Cordia New"/>
        </w:rPr>
        <w:t xml:space="preserve"> Web为开发者提供的音视频通信功能，屏幕共享，影音共享等功能，须在会议里进行。</w:t>
      </w:r>
    </w:p>
    <w:p w:rsidR="00C66BBA" w:rsidRDefault="00C66BBA" w:rsidP="00C66BBA">
      <w:pPr>
        <w:pStyle w:val="2"/>
        <w:tabs>
          <w:tab w:val="clear" w:pos="709"/>
        </w:tabs>
        <w:ind w:left="0" w:firstLine="0"/>
        <w:rPr>
          <w:rFonts w:ascii="宋体" w:eastAsia="宋体" w:hAnsi="宋体" w:cs="Cordia New"/>
        </w:rPr>
      </w:pPr>
      <w:bookmarkStart w:id="33" w:name="_Toc484198947"/>
      <w:r>
        <w:rPr>
          <w:rFonts w:ascii="宋体" w:eastAsia="宋体" w:hAnsi="宋体" w:cs="Cordia New" w:hint="eastAsia"/>
        </w:rPr>
        <w:t>6</w:t>
      </w:r>
      <w:r>
        <w:rPr>
          <w:rFonts w:ascii="宋体" w:eastAsia="宋体" w:hAnsi="宋体" w:cs="Cordia New"/>
        </w:rPr>
        <w:t>.1</w:t>
      </w:r>
      <w:r>
        <w:rPr>
          <w:rFonts w:ascii="宋体" w:eastAsia="宋体" w:hAnsi="宋体" w:cs="Cordia New" w:hint="eastAsia"/>
        </w:rPr>
        <w:t xml:space="preserve"> </w:t>
      </w:r>
      <w:r>
        <w:rPr>
          <w:rFonts w:ascii="宋体" w:eastAsia="宋体" w:hAnsi="宋体" w:cs="Cordia New"/>
        </w:rPr>
        <w:t>业务流程说明</w:t>
      </w:r>
      <w:bookmarkEnd w:id="33"/>
    </w:p>
    <w:p w:rsidR="00C66BBA" w:rsidRDefault="00C66BBA" w:rsidP="005D3119">
      <w:r>
        <w:rPr>
          <w:rFonts w:hint="eastAsia"/>
        </w:rPr>
        <w:t>创建一个会议：</w:t>
      </w:r>
    </w:p>
    <w:p w:rsidR="00C66BBA" w:rsidRDefault="00C66BBA" w:rsidP="005D3119">
      <w:r>
        <w:rPr>
          <w:rFonts w:hint="eastAsia"/>
        </w:rPr>
        <w:tab/>
      </w:r>
      <w:r w:rsidRPr="00DC59D7">
        <w:rPr>
          <w:rFonts w:hint="eastAsia"/>
          <w:color w:val="FF0000"/>
        </w:rPr>
        <w:t>初始化SDK</w:t>
      </w:r>
      <w:r w:rsidRPr="00DC59D7">
        <w:rPr>
          <w:color w:val="FF0000"/>
        </w:rPr>
        <w:t>-&gt;</w:t>
      </w:r>
      <w:r w:rsidR="00693769" w:rsidRPr="00DC59D7">
        <w:rPr>
          <w:color w:val="FF0000"/>
        </w:rPr>
        <w:t>登录-&gt;</w:t>
      </w:r>
      <w:r w:rsidR="00DF3E24" w:rsidRPr="00DC59D7">
        <w:rPr>
          <w:color w:val="FF0000"/>
        </w:rPr>
        <w:t>创建会议</w:t>
      </w:r>
      <w:r w:rsidRPr="00DC59D7">
        <w:rPr>
          <w:color w:val="FF0000"/>
        </w:rPr>
        <w:t>-&gt;</w:t>
      </w:r>
      <w:r w:rsidR="00DF3E24" w:rsidRPr="00DC59D7">
        <w:rPr>
          <w:rFonts w:hint="eastAsia"/>
          <w:color w:val="FF0000"/>
        </w:rPr>
        <w:t>其他用户参加会议</w:t>
      </w:r>
      <w:r w:rsidRPr="00DC59D7">
        <w:rPr>
          <w:color w:val="FF0000"/>
        </w:rPr>
        <w:t>-&gt;</w:t>
      </w:r>
      <w:r w:rsidR="00DF3E24" w:rsidRPr="00DC59D7">
        <w:rPr>
          <w:rFonts w:hint="eastAsia"/>
          <w:color w:val="FF0000"/>
        </w:rPr>
        <w:t>音视频通话、屏幕共享、影音共享等</w:t>
      </w:r>
      <w:r w:rsidRPr="00DC59D7">
        <w:rPr>
          <w:color w:val="FF0000"/>
        </w:rPr>
        <w:t>-&gt;</w:t>
      </w:r>
      <w:r w:rsidR="00DF3E24" w:rsidRPr="00DC59D7">
        <w:rPr>
          <w:color w:val="FF0000"/>
        </w:rPr>
        <w:t>离开会议</w:t>
      </w:r>
      <w:r w:rsidRPr="00DC59D7">
        <w:rPr>
          <w:color w:val="FF0000"/>
        </w:rPr>
        <w:t>-&gt;注销-&gt;卸载</w:t>
      </w:r>
      <w:r w:rsidRPr="00DC59D7">
        <w:rPr>
          <w:rFonts w:hint="eastAsia"/>
          <w:color w:val="FF0000"/>
        </w:rPr>
        <w:t>SDK</w:t>
      </w:r>
    </w:p>
    <w:p w:rsidR="00DF3E24" w:rsidRDefault="00DF3E24" w:rsidP="005D3119"/>
    <w:p w:rsidR="00DF3E24" w:rsidRDefault="00DF3E24" w:rsidP="005D3119">
      <w:r>
        <w:rPr>
          <w:rFonts w:hint="eastAsia"/>
        </w:rPr>
        <w:t>参加一个会议：</w:t>
      </w:r>
      <w:r w:rsidR="00C648A0">
        <w:rPr>
          <w:rFonts w:hint="eastAsia"/>
        </w:rPr>
        <w:t>(此</w:t>
      </w:r>
      <w:r w:rsidR="00C648A0">
        <w:t>处用户未登录参会，实际上登录</w:t>
      </w:r>
      <w:r w:rsidR="00B171D7">
        <w:rPr>
          <w:rFonts w:hint="eastAsia"/>
        </w:rPr>
        <w:t>也</w:t>
      </w:r>
      <w:r w:rsidR="00C648A0">
        <w:t>可参会</w:t>
      </w:r>
      <w:r w:rsidR="00C648A0">
        <w:rPr>
          <w:rFonts w:hint="eastAsia"/>
        </w:rPr>
        <w:t>)</w:t>
      </w:r>
    </w:p>
    <w:p w:rsidR="00DF3E24" w:rsidRDefault="00DF3E24" w:rsidP="005D3119">
      <w:r>
        <w:rPr>
          <w:rFonts w:hint="eastAsia"/>
        </w:rPr>
        <w:tab/>
      </w:r>
      <w:r w:rsidRPr="00DC59D7">
        <w:rPr>
          <w:rFonts w:hint="eastAsia"/>
          <w:color w:val="FF0000"/>
        </w:rPr>
        <w:t>初始化SDK</w:t>
      </w:r>
      <w:r w:rsidRPr="00DC59D7">
        <w:rPr>
          <w:color w:val="FF0000"/>
        </w:rPr>
        <w:t>-&gt;根据会议号加入一个会议-&gt;</w:t>
      </w:r>
      <w:r w:rsidRPr="00DC59D7">
        <w:rPr>
          <w:rFonts w:hint="eastAsia"/>
          <w:color w:val="FF0000"/>
        </w:rPr>
        <w:t>音视频通话、屏幕共享、影音共享等</w:t>
      </w:r>
      <w:r w:rsidRPr="00DC59D7">
        <w:rPr>
          <w:color w:val="FF0000"/>
        </w:rPr>
        <w:t>-&gt;离开会议-&gt;卸载</w:t>
      </w:r>
      <w:r w:rsidRPr="00DC59D7">
        <w:rPr>
          <w:rFonts w:hint="eastAsia"/>
          <w:color w:val="FF0000"/>
        </w:rPr>
        <w:t>SDK</w:t>
      </w:r>
    </w:p>
    <w:p w:rsidR="00433BD5" w:rsidRDefault="00433BD5" w:rsidP="00433BD5">
      <w:pPr>
        <w:pStyle w:val="2"/>
        <w:tabs>
          <w:tab w:val="clear" w:pos="709"/>
        </w:tabs>
        <w:ind w:left="0" w:firstLine="0"/>
        <w:rPr>
          <w:rFonts w:ascii="宋体" w:eastAsia="宋体" w:hAnsi="宋体" w:cs="Cordia New"/>
        </w:rPr>
      </w:pPr>
      <w:bookmarkStart w:id="34" w:name="_Toc484198948"/>
      <w:r>
        <w:rPr>
          <w:rFonts w:ascii="宋体" w:eastAsia="宋体" w:hAnsi="宋体" w:cs="Cordia New" w:hint="eastAsia"/>
        </w:rPr>
        <w:t>6</w:t>
      </w:r>
      <w:r>
        <w:rPr>
          <w:rFonts w:ascii="宋体" w:eastAsia="宋体" w:hAnsi="宋体" w:cs="Cordia New"/>
        </w:rPr>
        <w:t>.2</w:t>
      </w:r>
      <w:r>
        <w:rPr>
          <w:rFonts w:ascii="宋体" w:eastAsia="宋体" w:hAnsi="宋体" w:cs="Cordia New" w:hint="eastAsia"/>
        </w:rPr>
        <w:t xml:space="preserve"> </w:t>
      </w:r>
      <w:r>
        <w:rPr>
          <w:rFonts w:ascii="宋体" w:eastAsia="宋体" w:hAnsi="宋体" w:cs="Cordia New"/>
        </w:rPr>
        <w:t>时序图</w:t>
      </w:r>
      <w:bookmarkEnd w:id="34"/>
    </w:p>
    <w:p w:rsidR="00433BD5" w:rsidRDefault="00433BD5" w:rsidP="00433BD5">
      <w:pPr>
        <w:pStyle w:val="ab"/>
      </w:pPr>
      <w:r>
        <w:t>一次完整的会议时序图如下所示:</w:t>
      </w:r>
    </w:p>
    <w:p w:rsidR="00433BD5" w:rsidRPr="00433BD5" w:rsidRDefault="00E7509E" w:rsidP="005D3119">
      <w:r>
        <w:object w:dxaOrig="11958" w:dyaOrig="13966">
          <v:shape id="_x0000_i1034" type="#_x0000_t75" style="width:414.75pt;height:484.5pt" o:ole="">
            <v:imagedata r:id="rId25" o:title=""/>
          </v:shape>
          <o:OLEObject Type="Embed" ProgID="Visio.Drawing.11" ShapeID="_x0000_i1034" DrawAspect="Content" ObjectID="_1557940770" r:id="rId26"/>
        </w:object>
      </w:r>
    </w:p>
    <w:p w:rsidR="00433BD5" w:rsidRDefault="00433BD5" w:rsidP="001C28F7">
      <w:pPr>
        <w:pStyle w:val="2"/>
        <w:pageBreakBefore/>
        <w:tabs>
          <w:tab w:val="clear" w:pos="709"/>
        </w:tabs>
        <w:ind w:left="0" w:firstLine="0"/>
        <w:rPr>
          <w:rFonts w:ascii="宋体" w:eastAsia="宋体" w:hAnsi="宋体" w:cs="Cordia New"/>
        </w:rPr>
      </w:pPr>
      <w:bookmarkStart w:id="35" w:name="_Toc484198949"/>
      <w:r>
        <w:rPr>
          <w:rFonts w:ascii="宋体" w:eastAsia="宋体" w:hAnsi="宋体" w:cs="Cordia New" w:hint="eastAsia"/>
        </w:rPr>
        <w:lastRenderedPageBreak/>
        <w:t>6</w:t>
      </w:r>
      <w:r>
        <w:rPr>
          <w:rFonts w:ascii="宋体" w:eastAsia="宋体" w:hAnsi="宋体" w:cs="Cordia New"/>
        </w:rPr>
        <w:t>.3</w:t>
      </w:r>
      <w:r>
        <w:rPr>
          <w:rFonts w:ascii="宋体" w:eastAsia="宋体" w:hAnsi="宋体" w:cs="Cordia New" w:hint="eastAsia"/>
        </w:rPr>
        <w:t xml:space="preserve"> </w:t>
      </w:r>
      <w:r w:rsidR="006F0EEA">
        <w:rPr>
          <w:rFonts w:ascii="宋体" w:eastAsia="宋体" w:hAnsi="宋体" w:cs="Cordia New"/>
        </w:rPr>
        <w:t>注意事项</w:t>
      </w:r>
      <w:bookmarkEnd w:id="35"/>
    </w:p>
    <w:p w:rsidR="00426950" w:rsidRDefault="00426950" w:rsidP="00426950">
      <w:pPr>
        <w:pStyle w:val="ab"/>
        <w:numPr>
          <w:ilvl w:val="0"/>
          <w:numId w:val="13"/>
        </w:numPr>
      </w:pPr>
      <w:r>
        <w:t>在</w:t>
      </w:r>
      <w:r>
        <w:rPr>
          <w:rFonts w:hint="eastAsia"/>
        </w:rPr>
        <w:t>SDK初始化且登录</w:t>
      </w:r>
      <w:r>
        <w:t>会议</w:t>
      </w:r>
      <w:r>
        <w:rPr>
          <w:rFonts w:hint="eastAsia"/>
        </w:rPr>
        <w:t>成功后，才能进行各种会议功能。</w:t>
      </w:r>
    </w:p>
    <w:p w:rsidR="00426950" w:rsidRDefault="00426950" w:rsidP="00426950">
      <w:pPr>
        <w:pStyle w:val="ab"/>
        <w:numPr>
          <w:ilvl w:val="0"/>
          <w:numId w:val="13"/>
        </w:numPr>
      </w:pPr>
      <w:r>
        <w:rPr>
          <w:rFonts w:hint="eastAsia"/>
        </w:rPr>
        <w:t>如</w:t>
      </w:r>
      <w:r>
        <w:t>果只是参会，可以不登录；（如上图参会者）</w:t>
      </w:r>
    </w:p>
    <w:p w:rsidR="00153F70" w:rsidRDefault="00153F70" w:rsidP="008A7291">
      <w:pPr>
        <w:pStyle w:val="ab"/>
        <w:numPr>
          <w:ilvl w:val="0"/>
          <w:numId w:val="13"/>
        </w:numPr>
      </w:pPr>
      <w:r>
        <w:rPr>
          <w:rFonts w:hint="eastAsia"/>
        </w:rPr>
        <w:t>离</w:t>
      </w:r>
      <w:r>
        <w:t>开会议</w:t>
      </w:r>
      <w:r>
        <w:rPr>
          <w:rFonts w:hint="eastAsia"/>
        </w:rPr>
        <w:t>是</w:t>
      </w:r>
      <w:r>
        <w:t>没有</w:t>
      </w:r>
      <w:r>
        <w:rPr>
          <w:rFonts w:hint="eastAsia"/>
        </w:rPr>
        <w:t>响</w:t>
      </w:r>
      <w:r>
        <w:t>应消息的</w:t>
      </w:r>
      <w:r>
        <w:rPr>
          <w:rFonts w:hint="eastAsia"/>
        </w:rPr>
        <w:t>（</w:t>
      </w:r>
      <w:r>
        <w:t>在网络不</w:t>
      </w:r>
      <w:r>
        <w:rPr>
          <w:rFonts w:hint="eastAsia"/>
        </w:rPr>
        <w:t>通时</w:t>
      </w:r>
      <w:r>
        <w:t>离开会议也</w:t>
      </w:r>
      <w:r>
        <w:rPr>
          <w:rFonts w:hint="eastAsia"/>
        </w:rPr>
        <w:t>不</w:t>
      </w:r>
      <w:r>
        <w:t>会</w:t>
      </w:r>
      <w:r>
        <w:rPr>
          <w:rFonts w:hint="eastAsia"/>
        </w:rPr>
        <w:t>退</w:t>
      </w:r>
      <w:r>
        <w:t>不出去）</w:t>
      </w:r>
      <w:r>
        <w:rPr>
          <w:rFonts w:hint="eastAsia"/>
        </w:rPr>
        <w:t>，</w:t>
      </w:r>
      <w:r>
        <w:t>但“结束会</w:t>
      </w:r>
      <w:r>
        <w:rPr>
          <w:rFonts w:hint="eastAsia"/>
        </w:rPr>
        <w:t>议</w:t>
      </w:r>
      <w:r>
        <w:t xml:space="preserve">”时有响应的, </w:t>
      </w:r>
      <w:r>
        <w:rPr>
          <w:rFonts w:hint="eastAsia"/>
        </w:rPr>
        <w:t>只</w:t>
      </w:r>
      <w:r>
        <w:t>有收到结束成功消息，才真正算结束成功</w:t>
      </w:r>
      <w:r>
        <w:rPr>
          <w:rFonts w:hint="eastAsia"/>
        </w:rPr>
        <w:t>了</w:t>
      </w:r>
      <w:r>
        <w:t>。</w:t>
      </w:r>
    </w:p>
    <w:p w:rsidR="00AD3749" w:rsidRPr="00426950" w:rsidRDefault="00AD3749" w:rsidP="005D3119"/>
    <w:p w:rsidR="007105BA" w:rsidRDefault="008F13BF" w:rsidP="00DC1669">
      <w:pPr>
        <w:pStyle w:val="1"/>
        <w:pageBreakBefore/>
        <w:numPr>
          <w:ilvl w:val="0"/>
          <w:numId w:val="2"/>
        </w:numPr>
        <w:ind w:left="1440" w:hangingChars="326" w:hanging="1440"/>
      </w:pPr>
      <w:bookmarkStart w:id="36" w:name="_Toc484198950"/>
      <w:r>
        <w:lastRenderedPageBreak/>
        <w:t>音视频通讯</w:t>
      </w:r>
      <w:bookmarkEnd w:id="36"/>
    </w:p>
    <w:p w:rsidR="0041488C" w:rsidRPr="0041488C" w:rsidRDefault="008F13BF" w:rsidP="0041488C">
      <w:r>
        <w:rPr>
          <w:rFonts w:hint="eastAsia"/>
        </w:rPr>
        <w:tab/>
      </w:r>
      <w:proofErr w:type="spellStart"/>
      <w:r>
        <w:rPr>
          <w:rFonts w:cs="Cordia New"/>
        </w:rPr>
        <w:t>CloudroomVideo</w:t>
      </w:r>
      <w:proofErr w:type="spellEnd"/>
      <w:r>
        <w:rPr>
          <w:rFonts w:cs="Cordia New"/>
        </w:rPr>
        <w:t xml:space="preserve"> SDK</w:t>
      </w:r>
      <w:r>
        <w:rPr>
          <w:rFonts w:cs="Cordia New" w:hint="eastAsia"/>
        </w:rPr>
        <w:t xml:space="preserve"> for Web为开发者提供便捷的音视频通讯接口，通过以下几步的操作，可以在会议中集成音视频交互功能</w:t>
      </w:r>
      <w:r>
        <w:rPr>
          <w:rFonts w:hint="eastAsia"/>
        </w:rPr>
        <w:t>。音视频通讯</w:t>
      </w:r>
      <w:r w:rsidR="0041488C">
        <w:rPr>
          <w:rFonts w:hint="eastAsia"/>
        </w:rPr>
        <w:t>需在会议里进行。</w:t>
      </w:r>
    </w:p>
    <w:p w:rsidR="0041488C" w:rsidRDefault="0041488C" w:rsidP="0041488C">
      <w:pPr>
        <w:pStyle w:val="2"/>
        <w:tabs>
          <w:tab w:val="clear" w:pos="709"/>
        </w:tabs>
        <w:ind w:left="0" w:firstLine="0"/>
        <w:rPr>
          <w:rFonts w:ascii="宋体" w:eastAsia="宋体" w:hAnsi="宋体" w:cs="Cordia New"/>
        </w:rPr>
      </w:pPr>
      <w:bookmarkStart w:id="37" w:name="_Toc484198951"/>
      <w:r>
        <w:rPr>
          <w:rFonts w:ascii="宋体" w:eastAsia="宋体" w:hAnsi="宋体" w:cs="Cordia New" w:hint="eastAsia"/>
        </w:rPr>
        <w:t>7</w:t>
      </w:r>
      <w:r>
        <w:rPr>
          <w:rFonts w:ascii="宋体" w:eastAsia="宋体" w:hAnsi="宋体" w:cs="Cordia New"/>
        </w:rPr>
        <w:t>.1</w:t>
      </w:r>
      <w:r>
        <w:rPr>
          <w:rFonts w:ascii="宋体" w:eastAsia="宋体" w:hAnsi="宋体" w:cs="Cordia New" w:hint="eastAsia"/>
        </w:rPr>
        <w:t xml:space="preserve"> </w:t>
      </w:r>
      <w:r w:rsidR="00E96537">
        <w:rPr>
          <w:rFonts w:ascii="宋体" w:eastAsia="宋体" w:hAnsi="宋体" w:cs="Cordia New" w:hint="eastAsia"/>
        </w:rPr>
        <w:t>参会</w:t>
      </w:r>
      <w:r w:rsidR="00E96537">
        <w:rPr>
          <w:rFonts w:ascii="宋体" w:eastAsia="宋体" w:hAnsi="宋体" w:cs="Cordia New"/>
        </w:rPr>
        <w:t>人</w:t>
      </w:r>
      <w:r w:rsidR="00861C25">
        <w:rPr>
          <w:rFonts w:ascii="宋体" w:eastAsia="宋体" w:hAnsi="宋体" w:cs="Cordia New"/>
        </w:rPr>
        <w:t>信息</w:t>
      </w:r>
      <w:bookmarkEnd w:id="37"/>
    </w:p>
    <w:p w:rsidR="0041488C" w:rsidRDefault="00861C25" w:rsidP="0041488C">
      <w:r>
        <w:rPr>
          <w:rFonts w:hint="eastAsia"/>
        </w:rPr>
        <w:tab/>
        <w:t>会议里可以通过接口</w:t>
      </w:r>
      <w:proofErr w:type="spellStart"/>
      <w:r w:rsidRPr="00861C25">
        <w:t>CRVideo_GetAllMembers</w:t>
      </w:r>
      <w:proofErr w:type="spellEnd"/>
      <w:r>
        <w:rPr>
          <w:rFonts w:hint="eastAsia"/>
        </w:rPr>
        <w:t>获取</w:t>
      </w:r>
      <w:r w:rsidR="00AD528C">
        <w:rPr>
          <w:rFonts w:hint="eastAsia"/>
        </w:rPr>
        <w:t>当前参加会议的</w:t>
      </w:r>
      <w:r>
        <w:rPr>
          <w:rFonts w:hint="eastAsia"/>
        </w:rPr>
        <w:t>所有成员的详细</w:t>
      </w:r>
      <w:r w:rsidR="00AD528C">
        <w:rPr>
          <w:rFonts w:hint="eastAsia"/>
        </w:rPr>
        <w:t>信息，接口如下所示：</w:t>
      </w:r>
    </w:p>
    <w:p w:rsidR="00AD528C" w:rsidRDefault="00AD528C" w:rsidP="0041488C">
      <w:r>
        <w:rPr>
          <w:noProof/>
        </w:rPr>
        <w:drawing>
          <wp:inline distT="0" distB="0" distL="0" distR="0" wp14:anchorId="63D56328" wp14:editId="083A8EF4">
            <wp:extent cx="5142857" cy="1733333"/>
            <wp:effectExtent l="0" t="0" r="127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42857" cy="1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528C" w:rsidRDefault="00AD528C" w:rsidP="0041488C"/>
    <w:p w:rsidR="00AD528C" w:rsidRDefault="00AD528C" w:rsidP="0041488C">
      <w:r>
        <w:rPr>
          <w:rFonts w:hint="eastAsia"/>
        </w:rPr>
        <w:tab/>
        <w:t>会议里可以通过接口</w:t>
      </w:r>
      <w:proofErr w:type="spellStart"/>
      <w:r w:rsidRPr="00AD528C">
        <w:t>CRVideo_GetMemberInfo</w:t>
      </w:r>
      <w:proofErr w:type="spellEnd"/>
      <w:r>
        <w:t>获取指定成员的详细信息，接口如下所示：</w:t>
      </w:r>
    </w:p>
    <w:p w:rsidR="00AD528C" w:rsidRDefault="00AD528C" w:rsidP="0041488C">
      <w:r>
        <w:rPr>
          <w:noProof/>
        </w:rPr>
        <w:drawing>
          <wp:inline distT="0" distB="0" distL="0" distR="0" wp14:anchorId="2137BD2A" wp14:editId="7260B78A">
            <wp:extent cx="4390476" cy="1095238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90476" cy="1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5194" w:rsidRDefault="00A65194" w:rsidP="0041488C"/>
    <w:p w:rsidR="00A65194" w:rsidRDefault="00A65194" w:rsidP="00A65194">
      <w:pPr>
        <w:pStyle w:val="2"/>
        <w:tabs>
          <w:tab w:val="clear" w:pos="709"/>
        </w:tabs>
        <w:ind w:left="0" w:firstLine="0"/>
        <w:rPr>
          <w:rFonts w:ascii="宋体" w:eastAsia="宋体" w:hAnsi="宋体" w:cs="Cordia New"/>
        </w:rPr>
      </w:pPr>
      <w:bookmarkStart w:id="38" w:name="_Toc484198952"/>
      <w:r>
        <w:rPr>
          <w:rFonts w:ascii="宋体" w:eastAsia="宋体" w:hAnsi="宋体" w:cs="Cordia New" w:hint="eastAsia"/>
        </w:rPr>
        <w:t>7</w:t>
      </w:r>
      <w:r>
        <w:rPr>
          <w:rFonts w:ascii="宋体" w:eastAsia="宋体" w:hAnsi="宋体" w:cs="Cordia New"/>
        </w:rPr>
        <w:t>.</w:t>
      </w:r>
      <w:r>
        <w:rPr>
          <w:rFonts w:ascii="宋体" w:eastAsia="宋体" w:hAnsi="宋体" w:cs="Cordia New" w:hint="eastAsia"/>
        </w:rPr>
        <w:t xml:space="preserve">2 </w:t>
      </w:r>
      <w:r w:rsidR="00A81445">
        <w:rPr>
          <w:rFonts w:ascii="宋体" w:eastAsia="宋体" w:hAnsi="宋体" w:cs="Cordia New" w:hint="eastAsia"/>
        </w:rPr>
        <w:t>打</w:t>
      </w:r>
      <w:r w:rsidR="00A81445">
        <w:rPr>
          <w:rFonts w:ascii="宋体" w:eastAsia="宋体" w:hAnsi="宋体" w:cs="Cordia New"/>
        </w:rPr>
        <w:t>开</w:t>
      </w:r>
      <w:r>
        <w:rPr>
          <w:rFonts w:ascii="宋体" w:eastAsia="宋体" w:hAnsi="宋体" w:cs="Cordia New"/>
        </w:rPr>
        <w:t>音频</w:t>
      </w:r>
      <w:bookmarkEnd w:id="38"/>
    </w:p>
    <w:p w:rsidR="00402919" w:rsidRDefault="00A81445" w:rsidP="0041488C">
      <w:r>
        <w:rPr>
          <w:rFonts w:hint="eastAsia"/>
        </w:rPr>
        <w:t>先</w:t>
      </w:r>
      <w:r w:rsidR="00402919">
        <w:rPr>
          <w:rFonts w:hint="eastAsia"/>
        </w:rPr>
        <w:t>可以通过接口</w:t>
      </w:r>
      <w:proofErr w:type="spellStart"/>
      <w:r w:rsidR="00402919" w:rsidRPr="00402919">
        <w:t>CRVideo_SetAudioCfg</w:t>
      </w:r>
      <w:proofErr w:type="spellEnd"/>
      <w:r w:rsidR="00402919">
        <w:rPr>
          <w:rFonts w:hint="eastAsia"/>
        </w:rPr>
        <w:t>设置本地的音频参数，接口如下所示：</w:t>
      </w:r>
    </w:p>
    <w:p w:rsidR="00402919" w:rsidRDefault="00402919" w:rsidP="0041488C">
      <w:r>
        <w:rPr>
          <w:noProof/>
        </w:rPr>
        <w:drawing>
          <wp:inline distT="0" distB="0" distL="0" distR="0" wp14:anchorId="2DF38461" wp14:editId="59A116DF">
            <wp:extent cx="5274310" cy="1706825"/>
            <wp:effectExtent l="0" t="0" r="254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1445" w:rsidRDefault="00A81445" w:rsidP="0041488C"/>
    <w:p w:rsidR="00402919" w:rsidRDefault="00402919" w:rsidP="0041488C">
      <w:r>
        <w:rPr>
          <w:rFonts w:hint="eastAsia"/>
        </w:rPr>
        <w:t>通过接口</w:t>
      </w:r>
      <w:proofErr w:type="spellStart"/>
      <w:r w:rsidRPr="00402919">
        <w:t>CRVideo_SetMicVolume</w:t>
      </w:r>
      <w:proofErr w:type="spellEnd"/>
      <w:r>
        <w:t>设置麦克风的音量大小，接口如下所示：</w:t>
      </w:r>
    </w:p>
    <w:p w:rsidR="00402919" w:rsidRDefault="00402919" w:rsidP="0041488C">
      <w:r>
        <w:rPr>
          <w:noProof/>
        </w:rPr>
        <w:drawing>
          <wp:inline distT="0" distB="0" distL="0" distR="0" wp14:anchorId="1945CAF4" wp14:editId="610AD269">
            <wp:extent cx="4095238" cy="980952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095238" cy="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876" w:rsidRDefault="005C5876" w:rsidP="0041488C"/>
    <w:p w:rsidR="005A218F" w:rsidRDefault="005A218F" w:rsidP="0041488C">
      <w:r>
        <w:rPr>
          <w:rFonts w:hint="eastAsia"/>
        </w:rPr>
        <w:t>通过接口</w:t>
      </w:r>
      <w:proofErr w:type="spellStart"/>
      <w:r w:rsidRPr="005A218F">
        <w:t>CRVideo_OpenMic</w:t>
      </w:r>
      <w:proofErr w:type="spellEnd"/>
      <w:r>
        <w:t>和</w:t>
      </w:r>
      <w:proofErr w:type="spellStart"/>
      <w:r w:rsidRPr="005A218F">
        <w:t>CRVideo_CloseMic</w:t>
      </w:r>
      <w:proofErr w:type="spellEnd"/>
      <w:r>
        <w:t>打开和关闭</w:t>
      </w:r>
      <w:r w:rsidR="005C5876">
        <w:rPr>
          <w:rFonts w:hint="eastAsia"/>
        </w:rPr>
        <w:t>自已</w:t>
      </w:r>
      <w:r w:rsidR="005C5876">
        <w:t>或他人</w:t>
      </w:r>
      <w:r>
        <w:t>的麦克风，接口如下所示：</w:t>
      </w:r>
    </w:p>
    <w:p w:rsidR="005A218F" w:rsidRDefault="005A218F" w:rsidP="0041488C">
      <w:r>
        <w:rPr>
          <w:noProof/>
        </w:rPr>
        <w:drawing>
          <wp:inline distT="0" distB="0" distL="0" distR="0" wp14:anchorId="0011CE2D" wp14:editId="39CE12EC">
            <wp:extent cx="5274310" cy="722165"/>
            <wp:effectExtent l="0" t="0" r="2540" b="190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2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218F" w:rsidRDefault="005A218F" w:rsidP="0041488C">
      <w:r>
        <w:rPr>
          <w:noProof/>
        </w:rPr>
        <w:drawing>
          <wp:inline distT="0" distB="0" distL="0" distR="0" wp14:anchorId="5FB2692A" wp14:editId="7DD9A7AF">
            <wp:extent cx="3685715" cy="819048"/>
            <wp:effectExtent l="0" t="0" r="0" b="63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685715" cy="8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218F" w:rsidRDefault="005A218F" w:rsidP="0041488C">
      <w:pPr>
        <w:rPr>
          <w:color w:val="FF0000"/>
        </w:rPr>
      </w:pPr>
      <w:r w:rsidRPr="005A218F">
        <w:rPr>
          <w:color w:val="FF0000"/>
        </w:rPr>
        <w:t>（取得用户麦克风</w:t>
      </w:r>
      <w:r>
        <w:rPr>
          <w:color w:val="FF0000"/>
        </w:rPr>
        <w:t>是否</w:t>
      </w:r>
      <w:r w:rsidRPr="005A218F">
        <w:rPr>
          <w:color w:val="FF0000"/>
        </w:rPr>
        <w:t>开启或关闭，可通过接口</w:t>
      </w:r>
      <w:proofErr w:type="spellStart"/>
      <w:r w:rsidRPr="005A218F">
        <w:rPr>
          <w:color w:val="FF0000"/>
        </w:rPr>
        <w:t>CRVideo_GetMemberInfo</w:t>
      </w:r>
      <w:proofErr w:type="spellEnd"/>
      <w:r w:rsidRPr="005A218F">
        <w:rPr>
          <w:color w:val="FF0000"/>
        </w:rPr>
        <w:t>获取）</w:t>
      </w:r>
    </w:p>
    <w:p w:rsidR="005A218F" w:rsidRPr="005A218F" w:rsidRDefault="005A218F" w:rsidP="005A218F">
      <w:pPr>
        <w:pStyle w:val="2"/>
        <w:tabs>
          <w:tab w:val="clear" w:pos="709"/>
        </w:tabs>
        <w:ind w:left="0" w:firstLine="0"/>
        <w:rPr>
          <w:rFonts w:ascii="宋体" w:eastAsia="宋体" w:hAnsi="宋体" w:cs="Cordia New"/>
        </w:rPr>
      </w:pPr>
      <w:bookmarkStart w:id="39" w:name="_Toc484198953"/>
      <w:r>
        <w:rPr>
          <w:rFonts w:ascii="宋体" w:eastAsia="宋体" w:hAnsi="宋体" w:cs="Cordia New" w:hint="eastAsia"/>
        </w:rPr>
        <w:t>7</w:t>
      </w:r>
      <w:r>
        <w:rPr>
          <w:rFonts w:ascii="宋体" w:eastAsia="宋体" w:hAnsi="宋体" w:cs="Cordia New"/>
        </w:rPr>
        <w:t>.</w:t>
      </w:r>
      <w:r w:rsidR="00895056">
        <w:rPr>
          <w:rFonts w:ascii="宋体" w:eastAsia="宋体" w:hAnsi="宋体" w:cs="Cordia New" w:hint="eastAsia"/>
        </w:rPr>
        <w:t xml:space="preserve">3 </w:t>
      </w:r>
      <w:r w:rsidR="00A245C7">
        <w:rPr>
          <w:rFonts w:ascii="宋体" w:eastAsia="宋体" w:hAnsi="宋体" w:cs="Cordia New" w:hint="eastAsia"/>
        </w:rPr>
        <w:t>打</w:t>
      </w:r>
      <w:r w:rsidR="00A245C7">
        <w:rPr>
          <w:rFonts w:ascii="宋体" w:eastAsia="宋体" w:hAnsi="宋体" w:cs="Cordia New"/>
        </w:rPr>
        <w:t>开</w:t>
      </w:r>
      <w:r>
        <w:rPr>
          <w:rFonts w:ascii="宋体" w:eastAsia="宋体" w:hAnsi="宋体" w:cs="Cordia New"/>
        </w:rPr>
        <w:t>视频</w:t>
      </w:r>
      <w:bookmarkEnd w:id="39"/>
    </w:p>
    <w:p w:rsidR="005A218F" w:rsidRDefault="001A67CA" w:rsidP="005A218F">
      <w:r>
        <w:t>计算机可拥有多个摄像头，</w:t>
      </w:r>
      <w:r w:rsidR="005A218F">
        <w:rPr>
          <w:rFonts w:hint="eastAsia"/>
        </w:rPr>
        <w:t>通过接口</w:t>
      </w:r>
      <w:proofErr w:type="spellStart"/>
      <w:r w:rsidR="005A218F" w:rsidRPr="005A218F">
        <w:t>CRVideo_GetVideoDevices</w:t>
      </w:r>
      <w:proofErr w:type="spellEnd"/>
      <w:r w:rsidR="005A218F">
        <w:rPr>
          <w:rFonts w:hint="eastAsia"/>
        </w:rPr>
        <w:t>获取指定用户的视频设备列表</w:t>
      </w:r>
      <w:r w:rsidR="005A218F">
        <w:t>(</w:t>
      </w:r>
      <w:proofErr w:type="spellStart"/>
      <w:r w:rsidRPr="001A67CA">
        <w:t>CRVideo_VideoDeviceInfo</w:t>
      </w:r>
      <w:proofErr w:type="spellEnd"/>
      <w:r>
        <w:t>:</w:t>
      </w:r>
      <w:r w:rsidRPr="001A67CA">
        <w:rPr>
          <w:rFonts w:hint="eastAsia"/>
        </w:rPr>
        <w:t>用户</w:t>
      </w:r>
      <w:r w:rsidRPr="001A67CA">
        <w:t>ID</w:t>
      </w:r>
      <w:r>
        <w:t>,</w:t>
      </w:r>
      <w:r w:rsidRPr="001A67CA">
        <w:rPr>
          <w:rFonts w:hint="eastAsia"/>
        </w:rPr>
        <w:t>设备</w:t>
      </w:r>
      <w:r w:rsidRPr="001A67CA">
        <w:t>id</w:t>
      </w:r>
      <w:r>
        <w:t>,</w:t>
      </w:r>
      <w:r w:rsidRPr="001A67CA">
        <w:rPr>
          <w:rFonts w:hint="eastAsia"/>
        </w:rPr>
        <w:t>设备名称</w:t>
      </w:r>
      <w:r w:rsidR="005A218F">
        <w:t>)</w:t>
      </w:r>
      <w:r w:rsidR="005A218F">
        <w:rPr>
          <w:rFonts w:hint="eastAsia"/>
        </w:rPr>
        <w:t>，接口如下所示：</w:t>
      </w:r>
    </w:p>
    <w:p w:rsidR="001A67CA" w:rsidRDefault="005A218F" w:rsidP="005A218F">
      <w:r>
        <w:rPr>
          <w:noProof/>
        </w:rPr>
        <w:drawing>
          <wp:inline distT="0" distB="0" distL="0" distR="0" wp14:anchorId="143183C1" wp14:editId="4DD4A09F">
            <wp:extent cx="3771429" cy="790476"/>
            <wp:effectExtent l="0" t="0" r="63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771429" cy="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7CA" w:rsidRDefault="001A67CA" w:rsidP="005A218F"/>
    <w:p w:rsidR="001A67CA" w:rsidRDefault="001A67CA" w:rsidP="005A218F">
      <w:r>
        <w:rPr>
          <w:rFonts w:hint="eastAsia"/>
        </w:rPr>
        <w:t>通过接口</w:t>
      </w:r>
      <w:proofErr w:type="spellStart"/>
      <w:r w:rsidRPr="001A67CA">
        <w:t>CRVideo_SetDefaultVideo</w:t>
      </w:r>
      <w:proofErr w:type="spellEnd"/>
      <w:r>
        <w:t>设置指定用户的默认摄像头，接口如下所示:</w:t>
      </w:r>
    </w:p>
    <w:p w:rsidR="005A218F" w:rsidRDefault="001A67CA" w:rsidP="005A218F">
      <w:r>
        <w:rPr>
          <w:noProof/>
        </w:rPr>
        <w:drawing>
          <wp:inline distT="0" distB="0" distL="0" distR="0" wp14:anchorId="065E901C" wp14:editId="30C7EAA5">
            <wp:extent cx="3638095" cy="971429"/>
            <wp:effectExtent l="0" t="0" r="635" b="63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638095" cy="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218F" w:rsidRDefault="005A218F" w:rsidP="005A218F"/>
    <w:p w:rsidR="001A67CA" w:rsidRDefault="001A67CA" w:rsidP="001A67CA">
      <w:r>
        <w:rPr>
          <w:rFonts w:hint="eastAsia"/>
        </w:rPr>
        <w:t>通过接口</w:t>
      </w:r>
      <w:proofErr w:type="spellStart"/>
      <w:r w:rsidRPr="001A67CA">
        <w:t>CRVideo_SetVideo</w:t>
      </w:r>
      <w:r w:rsidR="00E96537">
        <w:t>Cfg</w:t>
      </w:r>
      <w:proofErr w:type="spellEnd"/>
      <w:r w:rsidR="00E96537">
        <w:rPr>
          <w:rFonts w:hint="eastAsia"/>
        </w:rPr>
        <w:t>配置</w:t>
      </w:r>
      <w:r w:rsidR="00E96537">
        <w:t>视频的清晰度、帧率、码率等</w:t>
      </w:r>
      <w:r w:rsidR="007D4F19">
        <w:rPr>
          <w:rFonts w:hint="eastAsia"/>
        </w:rPr>
        <w:t>；</w:t>
      </w:r>
    </w:p>
    <w:p w:rsidR="001A67CA" w:rsidRDefault="001A67CA" w:rsidP="001A67CA"/>
    <w:p w:rsidR="001A67CA" w:rsidRDefault="001A67CA" w:rsidP="001A67CA"/>
    <w:p w:rsidR="001A67CA" w:rsidRDefault="001A67CA" w:rsidP="001A67CA"/>
    <w:p w:rsidR="001A67CA" w:rsidRDefault="001A67CA" w:rsidP="001A67CA">
      <w:r>
        <w:lastRenderedPageBreak/>
        <w:t>通过接口</w:t>
      </w:r>
      <w:proofErr w:type="spellStart"/>
      <w:r w:rsidRPr="001A67CA">
        <w:t>CRVideo_OpenVideo</w:t>
      </w:r>
      <w:proofErr w:type="spellEnd"/>
      <w:r>
        <w:t>和</w:t>
      </w:r>
      <w:proofErr w:type="spellStart"/>
      <w:r w:rsidRPr="001A67CA">
        <w:t>CRVideo_CloseVideo</w:t>
      </w:r>
      <w:proofErr w:type="spellEnd"/>
      <w:r>
        <w:t>开启或关闭指定用户的摄像头，接口如下所示：</w:t>
      </w:r>
    </w:p>
    <w:p w:rsidR="001A67CA" w:rsidRDefault="001A67CA" w:rsidP="001A67CA">
      <w:r>
        <w:rPr>
          <w:noProof/>
        </w:rPr>
        <w:drawing>
          <wp:inline distT="0" distB="0" distL="0" distR="0" wp14:anchorId="1E670BFD" wp14:editId="2B11E2C1">
            <wp:extent cx="3142857" cy="714286"/>
            <wp:effectExtent l="0" t="0" r="63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42857" cy="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7CA" w:rsidRDefault="001A67CA" w:rsidP="001A67CA">
      <w:r>
        <w:rPr>
          <w:noProof/>
        </w:rPr>
        <w:drawing>
          <wp:inline distT="0" distB="0" distL="0" distR="0" wp14:anchorId="22153B4B" wp14:editId="7863E375">
            <wp:extent cx="2800000" cy="666667"/>
            <wp:effectExtent l="0" t="0" r="635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00000" cy="6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218F" w:rsidRDefault="001A67CA" w:rsidP="0041488C">
      <w:pPr>
        <w:rPr>
          <w:color w:val="FF0000"/>
        </w:rPr>
      </w:pPr>
      <w:r w:rsidRPr="005A218F">
        <w:rPr>
          <w:color w:val="FF0000"/>
        </w:rPr>
        <w:t>（取得用户</w:t>
      </w:r>
      <w:r>
        <w:rPr>
          <w:color w:val="FF0000"/>
        </w:rPr>
        <w:t>摄像头是否</w:t>
      </w:r>
      <w:r w:rsidRPr="005A218F">
        <w:rPr>
          <w:color w:val="FF0000"/>
        </w:rPr>
        <w:t>开启或关闭，可通过接口</w:t>
      </w:r>
      <w:proofErr w:type="spellStart"/>
      <w:r w:rsidRPr="005A218F">
        <w:rPr>
          <w:color w:val="FF0000"/>
        </w:rPr>
        <w:t>CRVideo_GetMemberInfo</w:t>
      </w:r>
      <w:proofErr w:type="spellEnd"/>
      <w:r w:rsidRPr="005A218F">
        <w:rPr>
          <w:color w:val="FF0000"/>
        </w:rPr>
        <w:t>获取）</w:t>
      </w:r>
    </w:p>
    <w:p w:rsidR="00F42D59" w:rsidRDefault="00F42D59" w:rsidP="0041488C">
      <w:pPr>
        <w:rPr>
          <w:color w:val="FF0000"/>
        </w:rPr>
      </w:pPr>
    </w:p>
    <w:p w:rsidR="00F42D59" w:rsidRPr="005A218F" w:rsidRDefault="00F42D59" w:rsidP="00F42D59">
      <w:pPr>
        <w:pStyle w:val="2"/>
        <w:tabs>
          <w:tab w:val="clear" w:pos="709"/>
        </w:tabs>
        <w:ind w:left="0" w:firstLine="0"/>
        <w:rPr>
          <w:rFonts w:ascii="宋体" w:eastAsia="宋体" w:hAnsi="宋体" w:cs="Cordia New"/>
        </w:rPr>
      </w:pPr>
      <w:bookmarkStart w:id="40" w:name="_Toc484198954"/>
      <w:r>
        <w:rPr>
          <w:rFonts w:ascii="宋体" w:eastAsia="宋体" w:hAnsi="宋体" w:cs="Cordia New" w:hint="eastAsia"/>
        </w:rPr>
        <w:t>7</w:t>
      </w:r>
      <w:r>
        <w:rPr>
          <w:rFonts w:ascii="宋体" w:eastAsia="宋体" w:hAnsi="宋体" w:cs="Cordia New"/>
        </w:rPr>
        <w:t>.</w:t>
      </w:r>
      <w:r>
        <w:rPr>
          <w:rFonts w:ascii="宋体" w:eastAsia="宋体" w:hAnsi="宋体" w:cs="Cordia New" w:hint="eastAsia"/>
        </w:rPr>
        <w:t xml:space="preserve">4 </w:t>
      </w:r>
      <w:r>
        <w:rPr>
          <w:rFonts w:ascii="宋体" w:eastAsia="宋体" w:hAnsi="宋体" w:cs="Cordia New"/>
        </w:rPr>
        <w:t>会议录制</w:t>
      </w:r>
      <w:bookmarkEnd w:id="40"/>
    </w:p>
    <w:p w:rsidR="00F42D59" w:rsidRDefault="00687132" w:rsidP="0041488C">
      <w:pPr>
        <w:rPr>
          <w:color w:val="auto"/>
        </w:rPr>
      </w:pPr>
      <w:r>
        <w:rPr>
          <w:rFonts w:hint="eastAsia"/>
          <w:color w:val="auto"/>
        </w:rPr>
        <w:tab/>
      </w:r>
      <w:r>
        <w:rPr>
          <w:color w:val="auto"/>
        </w:rPr>
        <w:t>参会过程中可将视频、音频录制成视频。</w:t>
      </w:r>
    </w:p>
    <w:p w:rsidR="00687132" w:rsidRDefault="00687132" w:rsidP="0041488C">
      <w:pPr>
        <w:rPr>
          <w:color w:val="auto"/>
        </w:rPr>
      </w:pPr>
    </w:p>
    <w:p w:rsidR="00687132" w:rsidRDefault="00687132" w:rsidP="0041488C">
      <w:pPr>
        <w:rPr>
          <w:color w:val="auto"/>
        </w:rPr>
      </w:pPr>
      <w:r>
        <w:rPr>
          <w:rFonts w:hint="eastAsia"/>
          <w:color w:val="auto"/>
        </w:rPr>
        <w:tab/>
      </w:r>
      <w:r w:rsidR="00763D25">
        <w:rPr>
          <w:rFonts w:hint="eastAsia"/>
          <w:color w:val="auto"/>
        </w:rPr>
        <w:t>先</w:t>
      </w:r>
      <w:r>
        <w:rPr>
          <w:rFonts w:hint="eastAsia"/>
          <w:color w:val="auto"/>
        </w:rPr>
        <w:t>通过接口</w:t>
      </w:r>
      <w:proofErr w:type="spellStart"/>
      <w:r w:rsidRPr="00687132">
        <w:rPr>
          <w:color w:val="auto"/>
        </w:rPr>
        <w:t>CRVideo_StartRecord</w:t>
      </w:r>
      <w:proofErr w:type="spellEnd"/>
      <w:r>
        <w:rPr>
          <w:color w:val="auto"/>
        </w:rPr>
        <w:t>开启录制，参数说明请参考截图，接口如下所示：</w:t>
      </w:r>
    </w:p>
    <w:p w:rsidR="00687132" w:rsidRDefault="00687132" w:rsidP="0041488C">
      <w:pPr>
        <w:rPr>
          <w:color w:val="auto"/>
        </w:rPr>
      </w:pPr>
      <w:r>
        <w:rPr>
          <w:noProof/>
        </w:rPr>
        <w:drawing>
          <wp:inline distT="0" distB="0" distL="0" distR="0" wp14:anchorId="4F7CBB3A" wp14:editId="24FAFAA3">
            <wp:extent cx="5274310" cy="871726"/>
            <wp:effectExtent l="0" t="0" r="2540" b="508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1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3D25" w:rsidRDefault="00763D25" w:rsidP="009E59B6">
      <w:pPr>
        <w:ind w:firstLine="420"/>
        <w:rPr>
          <w:color w:val="auto"/>
        </w:rPr>
      </w:pPr>
      <w:r>
        <w:rPr>
          <w:rFonts w:hint="eastAsia"/>
          <w:color w:val="auto"/>
        </w:rPr>
        <w:t>再通过接口</w:t>
      </w:r>
      <w:proofErr w:type="spellStart"/>
      <w:r w:rsidR="009E59B6" w:rsidRPr="009E59B6">
        <w:rPr>
          <w:color w:val="auto"/>
        </w:rPr>
        <w:t>CRVideo_SetRecordVideos</w:t>
      </w:r>
      <w:proofErr w:type="spellEnd"/>
      <w:r>
        <w:rPr>
          <w:color w:val="auto"/>
        </w:rPr>
        <w:t>，</w:t>
      </w:r>
      <w:r w:rsidR="009E59B6">
        <w:rPr>
          <w:rFonts w:hint="eastAsia"/>
          <w:color w:val="auto"/>
        </w:rPr>
        <w:t>配</w:t>
      </w:r>
      <w:r w:rsidR="009E59B6">
        <w:rPr>
          <w:color w:val="auto"/>
        </w:rPr>
        <w:t>置录制的视频内容；</w:t>
      </w:r>
      <w:r w:rsidR="009E59B6">
        <w:rPr>
          <w:rFonts w:hint="eastAsia"/>
          <w:color w:val="auto"/>
        </w:rPr>
        <w:t xml:space="preserve"> </w:t>
      </w:r>
    </w:p>
    <w:p w:rsidR="00763D25" w:rsidRDefault="00763D25" w:rsidP="0041488C">
      <w:pPr>
        <w:rPr>
          <w:color w:val="auto"/>
        </w:rPr>
      </w:pPr>
    </w:p>
    <w:p w:rsidR="00687132" w:rsidRDefault="00687132" w:rsidP="0041488C">
      <w:pPr>
        <w:rPr>
          <w:color w:val="auto"/>
        </w:rPr>
      </w:pPr>
      <w:r>
        <w:rPr>
          <w:rFonts w:hint="eastAsia"/>
          <w:color w:val="auto"/>
        </w:rPr>
        <w:tab/>
        <w:t>可以通过接口</w:t>
      </w:r>
      <w:proofErr w:type="spellStart"/>
      <w:r w:rsidRPr="00687132">
        <w:rPr>
          <w:color w:val="auto"/>
        </w:rPr>
        <w:t>CRVideo_StopRecord</w:t>
      </w:r>
      <w:proofErr w:type="spellEnd"/>
      <w:r>
        <w:rPr>
          <w:rFonts w:hint="eastAsia"/>
          <w:color w:val="auto"/>
        </w:rPr>
        <w:t>停止录制，接口如下所示：</w:t>
      </w:r>
    </w:p>
    <w:p w:rsidR="00687132" w:rsidRPr="00687132" w:rsidRDefault="00687132" w:rsidP="0041488C">
      <w:pPr>
        <w:rPr>
          <w:color w:val="auto"/>
        </w:rPr>
      </w:pPr>
      <w:r>
        <w:rPr>
          <w:noProof/>
        </w:rPr>
        <w:drawing>
          <wp:inline distT="0" distB="0" distL="0" distR="0" wp14:anchorId="7AAA5519" wp14:editId="646A2BB4">
            <wp:extent cx="2819048" cy="657143"/>
            <wp:effectExtent l="0" t="0" r="63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819048" cy="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514A" w:rsidRDefault="003B3A8F" w:rsidP="00DC1669">
      <w:pPr>
        <w:pStyle w:val="1"/>
        <w:pageBreakBefore/>
        <w:numPr>
          <w:ilvl w:val="0"/>
          <w:numId w:val="2"/>
        </w:numPr>
        <w:ind w:left="1440" w:hangingChars="326" w:hanging="1440"/>
      </w:pPr>
      <w:bookmarkStart w:id="41" w:name="_Toc484198955"/>
      <w:r>
        <w:lastRenderedPageBreak/>
        <w:t>其他</w:t>
      </w:r>
      <w:r w:rsidR="004B514A">
        <w:t>接口</w:t>
      </w:r>
      <w:bookmarkEnd w:id="41"/>
    </w:p>
    <w:p w:rsidR="00AD3749" w:rsidRDefault="007842D7" w:rsidP="005D3119">
      <w:r>
        <w:rPr>
          <w:rFonts w:hint="eastAsia"/>
        </w:rPr>
        <w:tab/>
      </w:r>
      <w:r w:rsidR="004B514A">
        <w:t>更多的功能接口，请参考</w:t>
      </w:r>
      <w:r w:rsidR="004B514A">
        <w:rPr>
          <w:rFonts w:hint="eastAsia"/>
        </w:rPr>
        <w:t>SDK目录的doc文件夹。</w:t>
      </w:r>
      <w:r w:rsidR="005B74CE">
        <w:rPr>
          <w:rFonts w:hint="eastAsia"/>
        </w:rPr>
        <w:t>如图所示，打开doc文件夹下的</w:t>
      </w:r>
      <w:r w:rsidR="005B74CE">
        <w:t>index.html。</w:t>
      </w:r>
    </w:p>
    <w:p w:rsidR="006F0EEA" w:rsidRDefault="006F0EEA" w:rsidP="005D3119"/>
    <w:p w:rsidR="006F0EEA" w:rsidRDefault="005B74CE" w:rsidP="005D3119">
      <w:r>
        <w:rPr>
          <w:noProof/>
        </w:rPr>
        <w:drawing>
          <wp:inline distT="0" distB="0" distL="0" distR="0" wp14:anchorId="65102133" wp14:editId="7AA14C23">
            <wp:extent cx="5274310" cy="2396026"/>
            <wp:effectExtent l="0" t="0" r="2540" b="444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6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F0EEA">
      <w:headerReference w:type="default" r:id="rId4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74BCB" w:rsidRDefault="00D74BCB" w:rsidP="005A27D5">
      <w:pPr>
        <w:ind w:left="425"/>
      </w:pPr>
      <w:r>
        <w:separator/>
      </w:r>
    </w:p>
  </w:endnote>
  <w:endnote w:type="continuationSeparator" w:id="0">
    <w:p w:rsidR="00D74BCB" w:rsidRDefault="00D74BCB" w:rsidP="005A27D5">
      <w:pPr>
        <w:ind w:left="425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74BCB" w:rsidRDefault="00D74BCB" w:rsidP="005A27D5">
      <w:pPr>
        <w:ind w:left="425"/>
      </w:pPr>
      <w:r>
        <w:separator/>
      </w:r>
    </w:p>
  </w:footnote>
  <w:footnote w:type="continuationSeparator" w:id="0">
    <w:p w:rsidR="00D74BCB" w:rsidRDefault="00D74BCB" w:rsidP="005A27D5">
      <w:pPr>
        <w:ind w:left="425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029A" w:rsidRPr="0083029A" w:rsidRDefault="0083029A" w:rsidP="005A27D5">
    <w:pPr>
      <w:pStyle w:val="a3"/>
      <w:ind w:left="319" w:hanging="319"/>
    </w:pPr>
    <w:proofErr w:type="spellStart"/>
    <w:r>
      <w:rPr>
        <w:rFonts w:ascii="Times New Roman" w:hAnsi="Times New Roman"/>
      </w:rPr>
      <w:t>CloudroomVideo</w:t>
    </w:r>
    <w:r w:rsidRPr="000E45A7">
      <w:rPr>
        <w:rFonts w:ascii="Times New Roman" w:hAnsi="Times New Roman"/>
      </w:rPr>
      <w:t>SDK</w:t>
    </w:r>
    <w:proofErr w:type="spellEnd"/>
    <w:r>
      <w:rPr>
        <w:rFonts w:ascii="Times New Roman" w:hAnsi="Times New Roman"/>
      </w:rPr>
      <w:t xml:space="preserve"> for Web</w:t>
    </w:r>
    <w:r>
      <w:rPr>
        <w:rFonts w:ascii="Times New Roman" w:hAnsi="Times New Roman"/>
      </w:rPr>
      <w:t>开发指南</w:t>
    </w:r>
    <w:r>
      <w:rPr>
        <w:rFonts w:ascii="Times New Roman" w:hAnsi="Times New Roman"/>
      </w:rPr>
      <w:t xml:space="preserve">                           </w:t>
    </w:r>
    <w:r>
      <w:rPr>
        <w:rFonts w:ascii="Times New Roman" w:hAnsi="Times New Roman"/>
      </w:rPr>
      <w:t>深圳市云屋科技有限公司</w:t>
    </w:r>
    <w:r>
      <w:rPr>
        <w:rFonts w:ascii="Times New Roman" w:hAnsi="Times New Roman"/>
      </w:rPr>
      <w:t xml:space="preserve"> </w:t>
    </w:r>
    <w:r>
      <w:rPr>
        <w:rFonts w:ascii="Times New Roman" w:hAnsi="Times New Roman"/>
      </w:rPr>
      <w:t>版权所有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441FFA"/>
    <w:multiLevelType w:val="multilevel"/>
    <w:tmpl w:val="8EC49C90"/>
    <w:lvl w:ilvl="0">
      <w:start w:val="4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3"/>
      <w:numFmt w:val="decimal"/>
      <w:lvlText w:val="%2.1"/>
      <w:lvlJc w:val="left"/>
      <w:pPr>
        <w:ind w:left="567" w:hanging="567"/>
      </w:pPr>
      <w:rPr>
        <w:rFonts w:cs="Times New Roman"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 w15:restartNumberingAfterBreak="0">
    <w:nsid w:val="1A2B0B93"/>
    <w:multiLevelType w:val="hybridMultilevel"/>
    <w:tmpl w:val="864461F8"/>
    <w:lvl w:ilvl="0" w:tplc="0409000F">
      <w:start w:val="1"/>
      <w:numFmt w:val="decimal"/>
      <w:lvlText w:val="%1."/>
      <w:lvlJc w:val="left"/>
      <w:pPr>
        <w:ind w:left="562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2" w15:restartNumberingAfterBreak="0">
    <w:nsid w:val="2384325B"/>
    <w:multiLevelType w:val="hybridMultilevel"/>
    <w:tmpl w:val="FE78FB7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7396636"/>
    <w:multiLevelType w:val="hybridMultilevel"/>
    <w:tmpl w:val="CE12429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B186CFF"/>
    <w:multiLevelType w:val="multilevel"/>
    <w:tmpl w:val="8D847750"/>
    <w:lvl w:ilvl="0">
      <w:start w:val="1"/>
      <w:numFmt w:val="decimal"/>
      <w:lvlText w:val="%1、"/>
      <w:lvlJc w:val="left"/>
      <w:pPr>
        <w:ind w:left="78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5" w15:restartNumberingAfterBreak="0">
    <w:nsid w:val="2BDB2D47"/>
    <w:multiLevelType w:val="multilevel"/>
    <w:tmpl w:val="D1E4D75A"/>
    <w:lvl w:ilvl="0">
      <w:start w:val="3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3"/>
      <w:numFmt w:val="decimal"/>
      <w:lvlText w:val="%2.1"/>
      <w:lvlJc w:val="left"/>
      <w:pPr>
        <w:ind w:left="567" w:hanging="567"/>
      </w:pPr>
      <w:rPr>
        <w:rFonts w:cs="Times New Roman"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" w15:restartNumberingAfterBreak="0">
    <w:nsid w:val="352059E5"/>
    <w:multiLevelType w:val="multilevel"/>
    <w:tmpl w:val="70247E6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709"/>
        </w:tabs>
        <w:ind w:left="709" w:hanging="567"/>
      </w:pPr>
      <w:rPr>
        <w:rFonts w:ascii="宋体" w:eastAsia="宋体" w:hAnsi="宋体"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cs="Times New Roman" w:hint="eastAsia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cs="Times New Roman" w:hint="eastAsia"/>
      </w:rPr>
    </w:lvl>
    <w:lvl w:ilvl="4">
      <w:start w:val="1"/>
      <w:numFmt w:val="none"/>
      <w:suff w:val="nothing"/>
      <w:lvlText w:val=""/>
      <w:lvlJc w:val="left"/>
      <w:pPr>
        <w:ind w:left="1008" w:hanging="1008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1152" w:hanging="1152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1296" w:hanging="1296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1440" w:hanging="144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1584" w:hanging="1584"/>
      </w:pPr>
      <w:rPr>
        <w:rFonts w:hint="eastAsia"/>
      </w:rPr>
    </w:lvl>
  </w:abstractNum>
  <w:abstractNum w:abstractNumId="7" w15:restartNumberingAfterBreak="0">
    <w:nsid w:val="69D84212"/>
    <w:multiLevelType w:val="hybridMultilevel"/>
    <w:tmpl w:val="FE78FB7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6A0808E9"/>
    <w:multiLevelType w:val="hybridMultilevel"/>
    <w:tmpl w:val="08CA699C"/>
    <w:lvl w:ilvl="0" w:tplc="0409000F">
      <w:start w:val="1"/>
      <w:numFmt w:val="decimal"/>
      <w:lvlText w:val="%1."/>
      <w:lvlJc w:val="left"/>
      <w:pPr>
        <w:ind w:left="84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9" w15:restartNumberingAfterBreak="0">
    <w:nsid w:val="719E7F2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75016A46"/>
    <w:multiLevelType w:val="multilevel"/>
    <w:tmpl w:val="80B2A438"/>
    <w:lvl w:ilvl="0">
      <w:start w:val="3"/>
      <w:numFmt w:val="decimal"/>
      <w:lvlText w:val="%1"/>
      <w:lvlJc w:val="left"/>
      <w:pPr>
        <w:ind w:left="525" w:hanging="525"/>
      </w:pPr>
      <w:rPr>
        <w:rFonts w:ascii="宋体" w:eastAsia="宋体" w:hAnsi="宋体" w:cs="Cordia New"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ascii="宋体" w:eastAsia="宋体" w:hAnsi="宋体" w:cs="Cordia New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宋体" w:eastAsia="宋体" w:hAnsi="宋体" w:cs="Cordia New"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宋体" w:eastAsia="宋体" w:hAnsi="宋体" w:cs="Cordia New"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ascii="宋体" w:eastAsia="宋体" w:hAnsi="宋体" w:cs="Cordia New"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ascii="宋体" w:eastAsia="宋体" w:hAnsi="宋体" w:cs="Cordia New"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ascii="宋体" w:eastAsia="宋体" w:hAnsi="宋体" w:cs="Cordia New"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ascii="宋体" w:eastAsia="宋体" w:hAnsi="宋体" w:cs="Cordia New"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ascii="宋体" w:eastAsia="宋体" w:hAnsi="宋体" w:cs="Cordia New" w:hint="default"/>
      </w:rPr>
    </w:lvl>
  </w:abstractNum>
  <w:abstractNum w:abstractNumId="11" w15:restartNumberingAfterBreak="0">
    <w:nsid w:val="76BD768F"/>
    <w:multiLevelType w:val="hybridMultilevel"/>
    <w:tmpl w:val="FDB6E718"/>
    <w:lvl w:ilvl="0" w:tplc="0409000F">
      <w:start w:val="1"/>
      <w:numFmt w:val="decimal"/>
      <w:lvlText w:val="%1."/>
      <w:lvlJc w:val="left"/>
      <w:pPr>
        <w:ind w:left="840" w:hanging="420"/>
      </w:pPr>
      <w:rPr>
        <w:rFonts w:cs="Times New Roman"/>
      </w:rPr>
    </w:lvl>
    <w:lvl w:ilvl="1" w:tplc="3AA2BF48">
      <w:start w:val="1"/>
      <w:numFmt w:val="decimal"/>
      <w:lvlText w:val="%2、"/>
      <w:lvlJc w:val="left"/>
      <w:pPr>
        <w:ind w:left="1200" w:hanging="360"/>
      </w:pPr>
      <w:rPr>
        <w:rFonts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2" w15:restartNumberingAfterBreak="0">
    <w:nsid w:val="78D54ED2"/>
    <w:multiLevelType w:val="multilevel"/>
    <w:tmpl w:val="07603134"/>
    <w:lvl w:ilvl="0">
      <w:start w:val="3"/>
      <w:numFmt w:val="decimal"/>
      <w:lvlText w:val="%1"/>
      <w:lvlJc w:val="left"/>
      <w:pPr>
        <w:ind w:left="525" w:hanging="525"/>
      </w:pPr>
      <w:rPr>
        <w:rFonts w:ascii="宋体" w:eastAsia="宋体" w:hAnsi="宋体" w:cs="Cordia New"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ascii="宋体" w:eastAsia="宋体" w:hAnsi="宋体" w:cs="Cordia New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宋体" w:eastAsia="宋体" w:hAnsi="宋体" w:cs="Cordia New"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宋体" w:eastAsia="宋体" w:hAnsi="宋体" w:cs="Cordia New"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ascii="宋体" w:eastAsia="宋体" w:hAnsi="宋体" w:cs="Cordia New"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ascii="宋体" w:eastAsia="宋体" w:hAnsi="宋体" w:cs="Cordia New"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ascii="宋体" w:eastAsia="宋体" w:hAnsi="宋体" w:cs="Cordia New"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ascii="宋体" w:eastAsia="宋体" w:hAnsi="宋体" w:cs="Cordia New"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ascii="宋体" w:eastAsia="宋体" w:hAnsi="宋体" w:cs="Cordia New" w:hint="default"/>
      </w:rPr>
    </w:lvl>
  </w:abstractNum>
  <w:num w:numId="1">
    <w:abstractNumId w:val="6"/>
  </w:num>
  <w:num w:numId="2">
    <w:abstractNumId w:val="9"/>
  </w:num>
  <w:num w:numId="3">
    <w:abstractNumId w:val="4"/>
  </w:num>
  <w:num w:numId="4">
    <w:abstractNumId w:val="3"/>
  </w:num>
  <w:num w:numId="5">
    <w:abstractNumId w:val="11"/>
  </w:num>
  <w:num w:numId="6">
    <w:abstractNumId w:val="8"/>
  </w:num>
  <w:num w:numId="7">
    <w:abstractNumId w:val="1"/>
  </w:num>
  <w:num w:numId="8">
    <w:abstractNumId w:val="5"/>
  </w:num>
  <w:num w:numId="9">
    <w:abstractNumId w:val="0"/>
  </w:num>
  <w:num w:numId="10">
    <w:abstractNumId w:val="10"/>
  </w:num>
  <w:num w:numId="11">
    <w:abstractNumId w:val="12"/>
  </w:num>
  <w:num w:numId="12">
    <w:abstractNumId w:val="2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14A5"/>
    <w:rsid w:val="00002675"/>
    <w:rsid w:val="00045DA9"/>
    <w:rsid w:val="000476A8"/>
    <w:rsid w:val="000540C9"/>
    <w:rsid w:val="000541F7"/>
    <w:rsid w:val="000605ED"/>
    <w:rsid w:val="00061BF1"/>
    <w:rsid w:val="000A50B3"/>
    <w:rsid w:val="000B2B6E"/>
    <w:rsid w:val="000C2977"/>
    <w:rsid w:val="000D290F"/>
    <w:rsid w:val="000D5AD6"/>
    <w:rsid w:val="000E1049"/>
    <w:rsid w:val="000E1EBB"/>
    <w:rsid w:val="000E61B2"/>
    <w:rsid w:val="000E658C"/>
    <w:rsid w:val="00102B76"/>
    <w:rsid w:val="001040E4"/>
    <w:rsid w:val="00114778"/>
    <w:rsid w:val="001302B9"/>
    <w:rsid w:val="001340F5"/>
    <w:rsid w:val="00137BA3"/>
    <w:rsid w:val="00153F70"/>
    <w:rsid w:val="001706C5"/>
    <w:rsid w:val="001813D6"/>
    <w:rsid w:val="00182167"/>
    <w:rsid w:val="001A67CA"/>
    <w:rsid w:val="001C28F7"/>
    <w:rsid w:val="001D46B0"/>
    <w:rsid w:val="001E6BA9"/>
    <w:rsid w:val="00254ADE"/>
    <w:rsid w:val="0026483F"/>
    <w:rsid w:val="00296D2A"/>
    <w:rsid w:val="002A7C2B"/>
    <w:rsid w:val="002B4A75"/>
    <w:rsid w:val="002D2BEE"/>
    <w:rsid w:val="002D6462"/>
    <w:rsid w:val="002E2F7F"/>
    <w:rsid w:val="00323945"/>
    <w:rsid w:val="003326E9"/>
    <w:rsid w:val="00342FDD"/>
    <w:rsid w:val="003468CD"/>
    <w:rsid w:val="003501BD"/>
    <w:rsid w:val="003544E3"/>
    <w:rsid w:val="00363403"/>
    <w:rsid w:val="00375DA3"/>
    <w:rsid w:val="0038353C"/>
    <w:rsid w:val="003927D5"/>
    <w:rsid w:val="003931E7"/>
    <w:rsid w:val="003A16E0"/>
    <w:rsid w:val="003B37B2"/>
    <w:rsid w:val="003B3A8F"/>
    <w:rsid w:val="003B7CC7"/>
    <w:rsid w:val="003E2C1C"/>
    <w:rsid w:val="003F1B8A"/>
    <w:rsid w:val="003F40B0"/>
    <w:rsid w:val="00402919"/>
    <w:rsid w:val="004045BF"/>
    <w:rsid w:val="0041488C"/>
    <w:rsid w:val="00416EFE"/>
    <w:rsid w:val="00426950"/>
    <w:rsid w:val="00431C8B"/>
    <w:rsid w:val="00433BD5"/>
    <w:rsid w:val="00436D06"/>
    <w:rsid w:val="00452955"/>
    <w:rsid w:val="0046591C"/>
    <w:rsid w:val="004714A5"/>
    <w:rsid w:val="004A00CF"/>
    <w:rsid w:val="004B08B9"/>
    <w:rsid w:val="004B3332"/>
    <w:rsid w:val="004B514A"/>
    <w:rsid w:val="004B7682"/>
    <w:rsid w:val="004C4898"/>
    <w:rsid w:val="004D2495"/>
    <w:rsid w:val="004E3ABF"/>
    <w:rsid w:val="0052280E"/>
    <w:rsid w:val="00526C62"/>
    <w:rsid w:val="0054561E"/>
    <w:rsid w:val="00563F97"/>
    <w:rsid w:val="005A218F"/>
    <w:rsid w:val="005A27D5"/>
    <w:rsid w:val="005A6374"/>
    <w:rsid w:val="005B4327"/>
    <w:rsid w:val="005B74CE"/>
    <w:rsid w:val="005C3D35"/>
    <w:rsid w:val="005C5876"/>
    <w:rsid w:val="005C5AC7"/>
    <w:rsid w:val="005D0F7D"/>
    <w:rsid w:val="005D2885"/>
    <w:rsid w:val="005D3119"/>
    <w:rsid w:val="005E0B4A"/>
    <w:rsid w:val="005F03E3"/>
    <w:rsid w:val="005F7BC3"/>
    <w:rsid w:val="006730A5"/>
    <w:rsid w:val="006803E9"/>
    <w:rsid w:val="00687132"/>
    <w:rsid w:val="00693769"/>
    <w:rsid w:val="006B0CB8"/>
    <w:rsid w:val="006C635E"/>
    <w:rsid w:val="006D5C3D"/>
    <w:rsid w:val="006E3703"/>
    <w:rsid w:val="006E7EE9"/>
    <w:rsid w:val="006F0EEA"/>
    <w:rsid w:val="007105BA"/>
    <w:rsid w:val="00731D64"/>
    <w:rsid w:val="00732305"/>
    <w:rsid w:val="007361AA"/>
    <w:rsid w:val="007444D0"/>
    <w:rsid w:val="00744CB7"/>
    <w:rsid w:val="00763D25"/>
    <w:rsid w:val="007842D7"/>
    <w:rsid w:val="007B64BB"/>
    <w:rsid w:val="007D4A60"/>
    <w:rsid w:val="007D4F19"/>
    <w:rsid w:val="007E03A1"/>
    <w:rsid w:val="007E2604"/>
    <w:rsid w:val="0083029A"/>
    <w:rsid w:val="00860732"/>
    <w:rsid w:val="008615ED"/>
    <w:rsid w:val="00861C25"/>
    <w:rsid w:val="008670F4"/>
    <w:rsid w:val="0087441F"/>
    <w:rsid w:val="00895056"/>
    <w:rsid w:val="008A2196"/>
    <w:rsid w:val="008A7291"/>
    <w:rsid w:val="008B5243"/>
    <w:rsid w:val="008C2994"/>
    <w:rsid w:val="008C53F9"/>
    <w:rsid w:val="008D72E3"/>
    <w:rsid w:val="008F13BF"/>
    <w:rsid w:val="008F68FB"/>
    <w:rsid w:val="009148D3"/>
    <w:rsid w:val="009205D5"/>
    <w:rsid w:val="00933F6D"/>
    <w:rsid w:val="00944372"/>
    <w:rsid w:val="0097135B"/>
    <w:rsid w:val="009D6BC5"/>
    <w:rsid w:val="009E1C98"/>
    <w:rsid w:val="009E3699"/>
    <w:rsid w:val="009E59B6"/>
    <w:rsid w:val="00A012ED"/>
    <w:rsid w:val="00A1636A"/>
    <w:rsid w:val="00A245C7"/>
    <w:rsid w:val="00A44C4C"/>
    <w:rsid w:val="00A55031"/>
    <w:rsid w:val="00A65194"/>
    <w:rsid w:val="00A81445"/>
    <w:rsid w:val="00A94047"/>
    <w:rsid w:val="00AA26EA"/>
    <w:rsid w:val="00AD2B47"/>
    <w:rsid w:val="00AD3749"/>
    <w:rsid w:val="00AD528C"/>
    <w:rsid w:val="00B120B5"/>
    <w:rsid w:val="00B12A30"/>
    <w:rsid w:val="00B171D7"/>
    <w:rsid w:val="00B17F4F"/>
    <w:rsid w:val="00B51CDD"/>
    <w:rsid w:val="00B66863"/>
    <w:rsid w:val="00B76D95"/>
    <w:rsid w:val="00B822D9"/>
    <w:rsid w:val="00B82DFB"/>
    <w:rsid w:val="00B83464"/>
    <w:rsid w:val="00C0111F"/>
    <w:rsid w:val="00C127F0"/>
    <w:rsid w:val="00C27B63"/>
    <w:rsid w:val="00C64557"/>
    <w:rsid w:val="00C648A0"/>
    <w:rsid w:val="00C66BBA"/>
    <w:rsid w:val="00C71F79"/>
    <w:rsid w:val="00C83233"/>
    <w:rsid w:val="00C94E61"/>
    <w:rsid w:val="00CA6721"/>
    <w:rsid w:val="00CB0C39"/>
    <w:rsid w:val="00CE7496"/>
    <w:rsid w:val="00CF708B"/>
    <w:rsid w:val="00D16F50"/>
    <w:rsid w:val="00D47CBF"/>
    <w:rsid w:val="00D739D7"/>
    <w:rsid w:val="00D74BCB"/>
    <w:rsid w:val="00D85B6A"/>
    <w:rsid w:val="00D94D13"/>
    <w:rsid w:val="00DC0087"/>
    <w:rsid w:val="00DC1669"/>
    <w:rsid w:val="00DC59D7"/>
    <w:rsid w:val="00DD2842"/>
    <w:rsid w:val="00DE2CBB"/>
    <w:rsid w:val="00DF3E24"/>
    <w:rsid w:val="00E24C3D"/>
    <w:rsid w:val="00E505D0"/>
    <w:rsid w:val="00E571C6"/>
    <w:rsid w:val="00E74A3C"/>
    <w:rsid w:val="00E7509E"/>
    <w:rsid w:val="00E901CF"/>
    <w:rsid w:val="00E96537"/>
    <w:rsid w:val="00F36116"/>
    <w:rsid w:val="00F42D59"/>
    <w:rsid w:val="00F532DC"/>
    <w:rsid w:val="00FA3A88"/>
    <w:rsid w:val="00FB0960"/>
    <w:rsid w:val="00FF45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5CB0A4"/>
  <w15:docId w15:val="{7FB6169C-16C1-4B10-B878-F7C7CD5BF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宋体" w:eastAsia="宋体" w:hAnsi="宋体" w:cs="Tahoma"/>
        <w:color w:val="000000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9"/>
    <w:qFormat/>
    <w:rsid w:val="0083029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0"/>
    <w:uiPriority w:val="99"/>
    <w:qFormat/>
    <w:rsid w:val="00F532DC"/>
    <w:pPr>
      <w:keepNext/>
      <w:keepLines/>
      <w:tabs>
        <w:tab w:val="num" w:pos="709"/>
      </w:tabs>
      <w:spacing w:before="260" w:after="260" w:line="415" w:lineRule="auto"/>
      <w:ind w:left="709" w:hanging="567"/>
      <w:outlineLvl w:val="1"/>
    </w:pPr>
    <w:rPr>
      <w:rFonts w:ascii="等线 Light" w:eastAsia="等线 Light" w:hAnsi="等线 Light"/>
      <w:b/>
      <w:bCs/>
      <w:sz w:val="32"/>
      <w:szCs w:val="32"/>
    </w:rPr>
  </w:style>
  <w:style w:type="paragraph" w:styleId="3">
    <w:name w:val="heading 3"/>
    <w:basedOn w:val="a"/>
    <w:link w:val="30"/>
    <w:uiPriority w:val="99"/>
    <w:qFormat/>
    <w:rsid w:val="00F532DC"/>
    <w:pPr>
      <w:keepNext/>
      <w:keepLines/>
      <w:tabs>
        <w:tab w:val="num" w:pos="709"/>
      </w:tabs>
      <w:spacing w:before="260" w:after="260" w:line="415" w:lineRule="auto"/>
      <w:ind w:left="709" w:hanging="709"/>
      <w:outlineLvl w:val="2"/>
    </w:pPr>
    <w:rPr>
      <w:b/>
      <w:bCs/>
      <w:sz w:val="32"/>
      <w:szCs w:val="32"/>
    </w:rPr>
  </w:style>
  <w:style w:type="paragraph" w:styleId="4">
    <w:name w:val="heading 4"/>
    <w:basedOn w:val="a"/>
    <w:link w:val="40"/>
    <w:uiPriority w:val="99"/>
    <w:qFormat/>
    <w:rsid w:val="00F532DC"/>
    <w:pPr>
      <w:keepNext/>
      <w:keepLines/>
      <w:tabs>
        <w:tab w:val="num" w:pos="851"/>
      </w:tabs>
      <w:spacing w:before="280" w:after="290" w:line="374" w:lineRule="auto"/>
      <w:ind w:left="851" w:hanging="851"/>
      <w:outlineLvl w:val="3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302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3029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3029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3029A"/>
    <w:rPr>
      <w:sz w:val="18"/>
      <w:szCs w:val="18"/>
    </w:rPr>
  </w:style>
  <w:style w:type="character" w:customStyle="1" w:styleId="Internet">
    <w:name w:val="Internet 链接"/>
    <w:uiPriority w:val="99"/>
    <w:rsid w:val="0083029A"/>
    <w:rPr>
      <w:rFonts w:cs="Times New Roman"/>
      <w:color w:val="0563C1"/>
      <w:u w:val="single"/>
    </w:rPr>
  </w:style>
  <w:style w:type="character" w:customStyle="1" w:styleId="10">
    <w:name w:val="标题 1 字符"/>
    <w:basedOn w:val="a0"/>
    <w:link w:val="1"/>
    <w:uiPriority w:val="99"/>
    <w:qFormat/>
    <w:rsid w:val="0083029A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9"/>
    <w:qFormat/>
    <w:rsid w:val="00F532DC"/>
    <w:rPr>
      <w:rFonts w:ascii="等线 Light" w:eastAsia="等线 Light" w:hAnsi="等线 Light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9"/>
    <w:qFormat/>
    <w:rsid w:val="00F532D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9"/>
    <w:rsid w:val="00F532DC"/>
    <w:rPr>
      <w:rFonts w:ascii="Arial" w:eastAsia="黑体" w:hAnsi="Arial"/>
      <w:b/>
      <w:bCs/>
      <w:sz w:val="28"/>
      <w:szCs w:val="28"/>
    </w:rPr>
  </w:style>
  <w:style w:type="paragraph" w:styleId="a7">
    <w:name w:val="List Paragraph"/>
    <w:basedOn w:val="a"/>
    <w:uiPriority w:val="99"/>
    <w:qFormat/>
    <w:rsid w:val="00F532DC"/>
    <w:pPr>
      <w:ind w:firstLine="420"/>
    </w:pPr>
  </w:style>
  <w:style w:type="paragraph" w:styleId="11">
    <w:name w:val="toc 1"/>
    <w:basedOn w:val="a"/>
    <w:autoRedefine/>
    <w:uiPriority w:val="39"/>
    <w:rsid w:val="008C53F9"/>
    <w:pPr>
      <w:spacing w:before="120" w:after="120"/>
    </w:pPr>
    <w:rPr>
      <w:rFonts w:ascii="Times New Roman" w:hAnsi="Times New Roman"/>
      <w:b/>
      <w:bCs/>
      <w:caps/>
      <w:sz w:val="20"/>
      <w:szCs w:val="20"/>
    </w:rPr>
  </w:style>
  <w:style w:type="paragraph" w:styleId="21">
    <w:name w:val="toc 2"/>
    <w:basedOn w:val="a"/>
    <w:autoRedefine/>
    <w:uiPriority w:val="39"/>
    <w:rsid w:val="008C53F9"/>
    <w:pPr>
      <w:ind w:left="210"/>
    </w:pPr>
    <w:rPr>
      <w:rFonts w:ascii="Times New Roman" w:hAnsi="Times New Roman"/>
      <w:smallCaps/>
      <w:sz w:val="20"/>
      <w:szCs w:val="20"/>
    </w:rPr>
  </w:style>
  <w:style w:type="character" w:styleId="a8">
    <w:name w:val="Hyperlink"/>
    <w:basedOn w:val="a0"/>
    <w:uiPriority w:val="99"/>
    <w:unhideWhenUsed/>
    <w:rsid w:val="008C53F9"/>
    <w:rPr>
      <w:color w:val="0000FF" w:themeColor="hyperlink"/>
      <w:u w:val="single"/>
    </w:rPr>
  </w:style>
  <w:style w:type="character" w:customStyle="1" w:styleId="fontstyle01">
    <w:name w:val="fontstyle01"/>
    <w:basedOn w:val="a0"/>
    <w:rsid w:val="008C53F9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character" w:customStyle="1" w:styleId="fontstyle11">
    <w:name w:val="fontstyle11"/>
    <w:basedOn w:val="a0"/>
    <w:rsid w:val="008C53F9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paragraph" w:customStyle="1" w:styleId="Normal2">
    <w:name w:val="Normal_2"/>
    <w:rsid w:val="003F40B0"/>
    <w:pPr>
      <w:spacing w:before="120" w:after="240"/>
      <w:jc w:val="both"/>
    </w:pPr>
    <w:rPr>
      <w:rFonts w:asciiTheme="minorHAnsi" w:eastAsiaTheme="minorHAnsi" w:hAnsiTheme="minorHAnsi" w:cstheme="minorBidi"/>
      <w:color w:val="auto"/>
      <w:sz w:val="22"/>
      <w:szCs w:val="22"/>
      <w:lang w:val="ru-RU" w:eastAsia="en-US"/>
    </w:rPr>
  </w:style>
  <w:style w:type="paragraph" w:customStyle="1" w:styleId="Normal5">
    <w:name w:val="Normal_5"/>
    <w:rsid w:val="00CA6721"/>
    <w:pPr>
      <w:spacing w:before="120" w:after="240"/>
      <w:jc w:val="both"/>
    </w:pPr>
    <w:rPr>
      <w:rFonts w:asciiTheme="minorHAnsi" w:eastAsiaTheme="minorHAnsi" w:hAnsiTheme="minorHAnsi" w:cstheme="minorBidi"/>
      <w:color w:val="auto"/>
      <w:sz w:val="22"/>
      <w:szCs w:val="22"/>
      <w:lang w:val="ru-RU" w:eastAsia="en-US"/>
    </w:rPr>
  </w:style>
  <w:style w:type="paragraph" w:styleId="a9">
    <w:name w:val="Balloon Text"/>
    <w:basedOn w:val="a"/>
    <w:link w:val="aa"/>
    <w:uiPriority w:val="99"/>
    <w:semiHidden/>
    <w:unhideWhenUsed/>
    <w:rsid w:val="00E901CF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E901CF"/>
    <w:rPr>
      <w:sz w:val="18"/>
      <w:szCs w:val="18"/>
    </w:rPr>
  </w:style>
  <w:style w:type="character" w:customStyle="1" w:styleId="fontstyle21">
    <w:name w:val="fontstyle21"/>
    <w:basedOn w:val="a0"/>
    <w:rsid w:val="008C2994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paragraph" w:styleId="ab">
    <w:name w:val="No Spacing"/>
    <w:uiPriority w:val="1"/>
    <w:qFormat/>
    <w:rsid w:val="001D46B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loudroom.com/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oleObject" Target="embeddings/oleObject2.bin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4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emf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9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1.bin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9B45A0-C3E7-4768-89EB-F3F7191EB5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7</TotalTime>
  <Pages>21</Pages>
  <Words>975</Words>
  <Characters>5558</Characters>
  <Application>Microsoft Office Word</Application>
  <DocSecurity>0</DocSecurity>
  <Lines>46</Lines>
  <Paragraphs>13</Paragraphs>
  <ScaleCrop>false</ScaleCrop>
  <Company/>
  <LinksUpToDate>false</LinksUpToDate>
  <CharactersWithSpaces>6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michael</cp:lastModifiedBy>
  <cp:revision>170</cp:revision>
  <dcterms:created xsi:type="dcterms:W3CDTF">2017-05-11T01:47:00Z</dcterms:created>
  <dcterms:modified xsi:type="dcterms:W3CDTF">2017-06-02T12:33:00Z</dcterms:modified>
</cp:coreProperties>
</file>